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E5BE3C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013EEBD9" wp14:editId="65EA968E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BFC703" w14:textId="77777777" w:rsidR="000B3246" w:rsidRDefault="000B3246"/>
    <w:p w14:paraId="6E426EF1" w14:textId="77777777" w:rsidR="000B3246" w:rsidRDefault="000B3246"/>
    <w:p w14:paraId="05A6FDE1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72664A9F" w14:textId="77777777" w:rsidR="000B3246" w:rsidRDefault="000B3246"/>
    <w:p w14:paraId="5949A434" w14:textId="77777777" w:rsidR="000B3246" w:rsidRDefault="000B3246"/>
    <w:p w14:paraId="792D5533" w14:textId="77777777" w:rsidR="000B3246" w:rsidRDefault="000B3246">
      <w:pPr>
        <w:rPr>
          <w:b/>
          <w:sz w:val="36"/>
          <w:szCs w:val="36"/>
        </w:rPr>
      </w:pPr>
    </w:p>
    <w:p w14:paraId="5B2A7E76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0842554E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73CF3C0B" w14:textId="77777777" w:rsidR="000B3246" w:rsidRDefault="000B3246"/>
    <w:p w14:paraId="703F605D" w14:textId="77777777" w:rsidR="000B3246" w:rsidRDefault="000B3246"/>
    <w:p w14:paraId="4A60BF0E" w14:textId="77777777" w:rsidR="000B3246" w:rsidRDefault="000B3246"/>
    <w:p w14:paraId="7C8E4BE2" w14:textId="77777777" w:rsidR="000B3246" w:rsidRDefault="000B3246"/>
    <w:p w14:paraId="7A020819" w14:textId="77777777" w:rsidR="000B3246" w:rsidRDefault="000B3246"/>
    <w:p w14:paraId="3AFD8F9C" w14:textId="77777777" w:rsidR="000B3246" w:rsidRDefault="000B3246"/>
    <w:p w14:paraId="2C7B1623" w14:textId="77777777" w:rsidR="000B3246" w:rsidRPr="008E73C3" w:rsidRDefault="000B3246"/>
    <w:p w14:paraId="090CF49D" w14:textId="77777777" w:rsidR="000B3246" w:rsidRDefault="000B3246"/>
    <w:p w14:paraId="5110F1D7" w14:textId="77777777" w:rsidR="000B3246" w:rsidRDefault="000B3246">
      <w:pPr>
        <w:rPr>
          <w:b/>
          <w:sz w:val="28"/>
          <w:szCs w:val="28"/>
        </w:rPr>
      </w:pPr>
    </w:p>
    <w:p w14:paraId="121AB7E6" w14:textId="2EB8565F"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</w:t>
      </w:r>
      <w:r w:rsidR="00CE04E4">
        <w:rPr>
          <w:rFonts w:hint="eastAsia"/>
          <w:b/>
          <w:sz w:val="28"/>
          <w:szCs w:val="28"/>
          <w:u w:val="single"/>
        </w:rPr>
        <w:t>网络空间安全学院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260DB086" w14:textId="759B1D7B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 </w:t>
      </w:r>
      <w:r w:rsidR="00CE04E4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       </w:t>
      </w:r>
    </w:p>
    <w:p w14:paraId="7639C078" w14:textId="1359C304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   </w:t>
      </w:r>
      <w:r w:rsidR="00CE04E4">
        <w:rPr>
          <w:rFonts w:hint="eastAsia"/>
          <w:b/>
          <w:sz w:val="28"/>
          <w:szCs w:val="28"/>
          <w:u w:val="single"/>
        </w:rPr>
        <w:t>范启航</w:t>
      </w:r>
      <w:r>
        <w:rPr>
          <w:rFonts w:hint="eastAsia"/>
          <w:b/>
          <w:sz w:val="28"/>
          <w:szCs w:val="28"/>
          <w:u w:val="single"/>
        </w:rPr>
        <w:t xml:space="preserve">                  </w:t>
      </w:r>
    </w:p>
    <w:p w14:paraId="2099B9DA" w14:textId="70D64DE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   </w:t>
      </w:r>
      <w:r w:rsidR="00800E7C">
        <w:rPr>
          <w:rFonts w:hint="eastAsia"/>
          <w:b/>
          <w:sz w:val="28"/>
          <w:szCs w:val="28"/>
          <w:u w:val="single"/>
        </w:rPr>
        <w:t>张云鹤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 w:rsidR="0043650F">
        <w:rPr>
          <w:b/>
          <w:sz w:val="28"/>
          <w:szCs w:val="28"/>
          <w:u w:val="single"/>
        </w:rPr>
        <w:t xml:space="preserve">         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447B9638" w14:textId="33C88676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</w:t>
      </w:r>
      <w:r w:rsidR="00800E7C">
        <w:rPr>
          <w:rFonts w:hint="eastAsia"/>
          <w:b/>
          <w:sz w:val="28"/>
          <w:szCs w:val="28"/>
          <w:u w:val="single"/>
        </w:rPr>
        <w:t>2020</w:t>
      </w:r>
      <w:r w:rsidR="00800E7C">
        <w:rPr>
          <w:rFonts w:hint="eastAsia"/>
          <w:b/>
          <w:sz w:val="28"/>
          <w:szCs w:val="28"/>
          <w:u w:val="single"/>
        </w:rPr>
        <w:t>年</w:t>
      </w:r>
      <w:r w:rsidR="00800E7C">
        <w:rPr>
          <w:rFonts w:hint="eastAsia"/>
          <w:b/>
          <w:sz w:val="28"/>
          <w:szCs w:val="28"/>
          <w:u w:val="single"/>
        </w:rPr>
        <w:t>10</w:t>
      </w:r>
      <w:r w:rsidR="00800E7C">
        <w:rPr>
          <w:rFonts w:hint="eastAsia"/>
          <w:b/>
          <w:sz w:val="28"/>
          <w:szCs w:val="28"/>
          <w:u w:val="single"/>
        </w:rPr>
        <w:t>月</w:t>
      </w:r>
      <w:r w:rsidR="00800E7C">
        <w:rPr>
          <w:rFonts w:hint="eastAsia"/>
          <w:b/>
          <w:sz w:val="28"/>
          <w:szCs w:val="28"/>
          <w:u w:val="single"/>
        </w:rPr>
        <w:t>17</w:t>
      </w:r>
      <w:r w:rsidR="00800E7C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543EBAC2" w14:textId="77777777" w:rsidR="000B3246" w:rsidRDefault="000B3246"/>
    <w:p w14:paraId="058F8B35" w14:textId="77777777" w:rsidR="000B3246" w:rsidRDefault="000B3246"/>
    <w:p w14:paraId="6EDC24DA" w14:textId="77777777" w:rsidR="000B3246" w:rsidRDefault="000B3246"/>
    <w:p w14:paraId="0E7EACAB" w14:textId="77777777" w:rsidR="00AC5476" w:rsidRDefault="008E73C3">
      <w:pPr>
        <w:jc w:val="center"/>
        <w:rPr>
          <w:b/>
          <w:sz w:val="28"/>
          <w:szCs w:val="28"/>
        </w:rPr>
        <w:sectPr w:rsidR="00AC5476" w:rsidSect="00E6139A">
          <w:footerReference w:type="default" r:id="rId8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14:paraId="2CB2DE22" w14:textId="0175608D"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7365C3">
        <w:rPr>
          <w:rFonts w:eastAsia="黑体" w:hint="eastAsia"/>
          <w:b/>
          <w:sz w:val="36"/>
          <w:szCs w:val="36"/>
        </w:rPr>
        <w:t xml:space="preserve"> </w:t>
      </w:r>
      <w:r w:rsidR="007365C3">
        <w:rPr>
          <w:rFonts w:eastAsia="黑体"/>
          <w:b/>
          <w:sz w:val="36"/>
          <w:szCs w:val="36"/>
        </w:rPr>
        <w:t xml:space="preserve"> </w:t>
      </w:r>
      <w:r w:rsidRPr="00CE339D">
        <w:rPr>
          <w:rFonts w:eastAsia="黑体"/>
          <w:b/>
          <w:sz w:val="36"/>
          <w:szCs w:val="36"/>
        </w:rPr>
        <w:t>录</w:t>
      </w:r>
    </w:p>
    <w:p w14:paraId="6500992A" w14:textId="77777777"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6300BFCA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2ECA98ED" w14:textId="77777777" w:rsidR="00B93D38" w:rsidRPr="005B6705" w:rsidRDefault="0060583C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2D598F32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FD7357F" w14:textId="77777777" w:rsidR="000B3246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E2C3C26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620C7709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33F906E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8947E9E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3CA1EC8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3C0BBF04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9ABC68F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DED2814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E274FB9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552A387C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FC5C370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0E78A15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DA94521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61CE0CC8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8CD2FFF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2B70D39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3831767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4725A023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97D30C4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2C47EB6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73DC5BC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47D7B149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8B91E41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0CA6A32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058DE0C" w14:textId="77777777" w:rsidR="00B93D38" w:rsidRPr="00D53A04" w:rsidRDefault="0060583C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4C4B630D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323CAC2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F263093" w14:textId="77777777" w:rsidR="005B6705" w:rsidRPr="00D53A04" w:rsidRDefault="0060583C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7221E71" w14:textId="77777777" w:rsidR="000B3246" w:rsidRDefault="0060583C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02F6B7E3" w14:textId="6136F651" w:rsidR="00E6139A" w:rsidRPr="00D53A04" w:rsidRDefault="006B56DF" w:rsidP="005B4C2B">
      <w:pPr>
        <w:spacing w:beforeLines="50" w:before="156" w:afterLines="50" w:after="156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9"/>
          <w:footerReference w:type="default" r:id="rId10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5B4C2B" w:rsidRPr="00D53A04">
        <w:rPr>
          <w:rFonts w:ascii="楷体_GB2312" w:eastAsia="楷体_GB2312"/>
          <w:color w:val="FF0000"/>
        </w:rPr>
        <w:t xml:space="preserve"> </w:t>
      </w:r>
    </w:p>
    <w:p w14:paraId="4DF922FB" w14:textId="77777777" w:rsidR="009B5C9A" w:rsidRPr="00885843" w:rsidRDefault="006B56DF" w:rsidP="007365C3">
      <w:pPr>
        <w:pStyle w:val="1"/>
        <w:spacing w:beforeLines="50" w:before="156" w:line="720" w:lineRule="auto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14:paraId="7F527562" w14:textId="3077F6FC" w:rsidR="009B5C9A" w:rsidRPr="00885843" w:rsidRDefault="009B5C9A" w:rsidP="007365C3">
      <w:pPr>
        <w:pStyle w:val="2"/>
        <w:spacing w:beforeLines="50" w:before="156" w:afterLines="50" w:after="156" w:line="415" w:lineRule="auto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</w:p>
    <w:p w14:paraId="196E3F6B" w14:textId="77777777" w:rsidR="009B5C9A" w:rsidRPr="007365C3" w:rsidRDefault="009B5C9A" w:rsidP="009B5C9A">
      <w:pPr>
        <w:widowControl/>
        <w:spacing w:line="360" w:lineRule="auto"/>
        <w:ind w:firstLineChars="196" w:firstLine="470"/>
        <w:jc w:val="left"/>
        <w:rPr>
          <w:rFonts w:ascii="宋体" w:hAnsi="宋体"/>
          <w:sz w:val="24"/>
        </w:rPr>
      </w:pPr>
      <w:r w:rsidRPr="007365C3">
        <w:rPr>
          <w:rFonts w:ascii="宋体" w:hAnsi="宋体"/>
          <w:sz w:val="24"/>
        </w:rPr>
        <w:t>(1)熟练掌握各种运算符的运算功能，操作数的类型，运算结果的类型及运算过程中的类型转换，重点是C语言特有的运算符，例如位运算符，问号运算符，逗号运算符等；熟记运算符的优先级和结合性。</w:t>
      </w:r>
    </w:p>
    <w:p w14:paraId="3583A771" w14:textId="77777777" w:rsidR="009B5C9A" w:rsidRPr="007365C3" w:rsidRDefault="009B5C9A" w:rsidP="009B5C9A">
      <w:pPr>
        <w:widowControl/>
        <w:spacing w:line="360" w:lineRule="auto"/>
        <w:ind w:left="412"/>
        <w:jc w:val="left"/>
        <w:rPr>
          <w:rFonts w:ascii="宋体" w:hAnsi="宋体"/>
          <w:sz w:val="24"/>
        </w:rPr>
      </w:pPr>
      <w:r w:rsidRPr="007365C3">
        <w:rPr>
          <w:rFonts w:ascii="宋体" w:hAnsi="宋体"/>
          <w:sz w:val="24"/>
        </w:rPr>
        <w:t>（2）掌握getchar, putchar, scanf 和printf 函数的用法。</w:t>
      </w:r>
    </w:p>
    <w:p w14:paraId="5F28FA22" w14:textId="77777777" w:rsidR="005B4C2B" w:rsidRPr="007365C3" w:rsidRDefault="009B5C9A" w:rsidP="005B4C2B">
      <w:pPr>
        <w:widowControl/>
        <w:spacing w:line="360" w:lineRule="auto"/>
        <w:ind w:left="412"/>
        <w:jc w:val="left"/>
        <w:rPr>
          <w:rFonts w:ascii="宋体" w:hAnsi="宋体"/>
          <w:sz w:val="24"/>
        </w:rPr>
      </w:pPr>
      <w:r w:rsidRPr="007365C3">
        <w:rPr>
          <w:rFonts w:ascii="宋体" w:hAnsi="宋体"/>
          <w:sz w:val="24"/>
        </w:rPr>
        <w:t>（3）掌握简单C程序（顺序结构程序）的编写方法。</w:t>
      </w:r>
      <w:bookmarkStart w:id="3" w:name="_Toc223233065"/>
      <w:bookmarkStart w:id="4" w:name="_Toc223229247"/>
    </w:p>
    <w:p w14:paraId="1CC9B63D" w14:textId="1B27C122" w:rsidR="009B5C9A" w:rsidRPr="005B4C2B" w:rsidRDefault="009B5C9A" w:rsidP="002375BE">
      <w:pPr>
        <w:widowControl/>
        <w:spacing w:line="360" w:lineRule="auto"/>
        <w:jc w:val="left"/>
        <w:rPr>
          <w:b/>
          <w:bCs/>
          <w:sz w:val="24"/>
        </w:rPr>
      </w:pPr>
      <w:r w:rsidRPr="005B4C2B">
        <w:rPr>
          <w:b/>
          <w:bCs/>
          <w:sz w:val="28"/>
          <w:szCs w:val="28"/>
        </w:rPr>
        <w:t>1</w:t>
      </w:r>
      <w:r w:rsidRPr="005B4C2B">
        <w:rPr>
          <w:rFonts w:eastAsiaTheme="minorEastAsia"/>
          <w:b/>
          <w:bCs/>
          <w:sz w:val="28"/>
          <w:szCs w:val="28"/>
        </w:rPr>
        <w:t xml:space="preserve">.2 </w:t>
      </w:r>
      <w:r w:rsidRPr="005B4C2B">
        <w:rPr>
          <w:rFonts w:eastAsiaTheme="minorEastAsia" w:hAnsiTheme="minorEastAsia"/>
          <w:b/>
          <w:bCs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14:paraId="01611137" w14:textId="7877C694"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5"/>
      <w:bookmarkEnd w:id="6"/>
    </w:p>
    <w:p w14:paraId="03DE104C" w14:textId="77777777"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14:paraId="7923F89E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14:paraId="7405B5E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14:paraId="1A2013BF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14:paraId="5BA23C1C" w14:textId="77777777"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14:paraId="79E8E113" w14:textId="77777777" w:rsidR="009B5C9A" w:rsidRPr="00885843" w:rsidRDefault="009B5C9A" w:rsidP="009B5C9A">
      <w:pPr>
        <w:snapToGrid w:val="0"/>
        <w:rPr>
          <w:sz w:val="24"/>
        </w:rPr>
      </w:pPr>
    </w:p>
    <w:p w14:paraId="760F8D1C" w14:textId="306F22C4"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 xml:space="preserve">1  #include&lt;stdio.h&gt;      </w:t>
      </w:r>
    </w:p>
    <w:p w14:paraId="4DA56B13" w14:textId="6108FA1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</w:t>
      </w:r>
    </w:p>
    <w:p w14:paraId="5E099423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3  voidmain( void )</w:t>
      </w:r>
    </w:p>
    <w:p w14:paraId="3084F38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14:paraId="77807D8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5   int f ;</w:t>
      </w:r>
    </w:p>
    <w:p w14:paraId="175D8AC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6   short p, k ;</w:t>
      </w:r>
    </w:p>
    <w:p w14:paraId="7AA2A89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7   double c , r , s ;</w:t>
      </w:r>
    </w:p>
    <w:p w14:paraId="4D2BC6E9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8  /* for task 1 */</w:t>
      </w:r>
    </w:p>
    <w:p w14:paraId="237AA8E5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t xml:space="preserve">9   </w:t>
      </w:r>
      <w:r w:rsidRPr="00885843">
        <w:rPr>
          <w:sz w:val="24"/>
          <w:lang w:val="de-DE"/>
        </w:rPr>
        <w:t>printf(“Input  Fahrenheit:” ) ;</w:t>
      </w:r>
    </w:p>
    <w:p w14:paraId="33AE2146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14:paraId="3A3F4A3B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14:paraId="290F7E12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14:paraId="52643AB3" w14:textId="77777777"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14:paraId="6A2CCDC6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14:paraId="53DF229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>14  printf("input the radius r:");</w:t>
      </w:r>
    </w:p>
    <w:p w14:paraId="323E9F6C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14:paraId="2776BE4A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14:paraId="116EDE6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7  printf("\nThe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n",&amp;s);</w:t>
      </w:r>
    </w:p>
    <w:p w14:paraId="6555B2E8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8  /* for task 3 */</w:t>
      </w:r>
    </w:p>
    <w:p w14:paraId="23BD6AAA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9  printf("input hex int k, p :");</w:t>
      </w:r>
    </w:p>
    <w:p w14:paraId="34B1C351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0  scanf("%x %x", &amp;k, &amp;p );</w:t>
      </w:r>
    </w:p>
    <w:p w14:paraId="229EBFD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1  newint = (p&amp;0xff00)|(k&amp;0xff00)&lt;&lt;8;</w:t>
      </w:r>
    </w:p>
    <w:p w14:paraId="3F3149AE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2  printf("new int = %x\n\n",newint);</w:t>
      </w:r>
    </w:p>
    <w:p w14:paraId="60E47E1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14:paraId="38C6F993" w14:textId="32958DF3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4614A7A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14:paraId="63730E7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14:paraId="500018B8" w14:textId="29BE4970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5B4C2B">
        <w:rPr>
          <w:sz w:val="24"/>
        </w:rPr>
        <w:t>#define PI 3.14158</w:t>
      </w:r>
    </w:p>
    <w:p w14:paraId="2EC12AFA" w14:textId="717D520A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="005B4C2B">
        <w:rPr>
          <w:sz w:val="24"/>
        </w:rPr>
        <w:t>10</w:t>
      </w:r>
      <w:r w:rsidRPr="00885843">
        <w:rPr>
          <w:rFonts w:hAnsi="宋体"/>
          <w:sz w:val="24"/>
        </w:rPr>
        <w:t>行的</w:t>
      </w:r>
      <w:r w:rsidR="005B4C2B">
        <w:rPr>
          <w:sz w:val="24"/>
        </w:rPr>
        <w:t>scanf</w:t>
      </w:r>
      <w:r w:rsidR="005B4C2B">
        <w:rPr>
          <w:rFonts w:hint="eastAsia"/>
          <w:sz w:val="24"/>
        </w:rPr>
        <w:t>中写入数据应用</w:t>
      </w:r>
      <w:r w:rsidR="005B4C2B">
        <w:rPr>
          <w:sz w:val="24"/>
        </w:rPr>
        <w:t>&amp;f</w:t>
      </w:r>
      <w:r w:rsidRPr="00885843">
        <w:rPr>
          <w:rFonts w:hAnsi="宋体"/>
          <w:sz w:val="24"/>
        </w:rPr>
        <w:t>，正确形式为：</w:t>
      </w:r>
    </w:p>
    <w:p w14:paraId="439A9462" w14:textId="154F2BE5" w:rsidR="009B5C9A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0A373A">
        <w:rPr>
          <w:sz w:val="24"/>
        </w:rPr>
        <w:t>s</w:t>
      </w:r>
      <w:r w:rsidR="005B4C2B">
        <w:rPr>
          <w:sz w:val="24"/>
        </w:rPr>
        <w:t>canf(“%d”, &amp;f);</w:t>
      </w:r>
    </w:p>
    <w:p w14:paraId="34A36475" w14:textId="6220B2F8" w:rsidR="005B4C2B" w:rsidRDefault="005B4C2B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3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sz w:val="24"/>
        </w:rPr>
        <w:t>1</w:t>
      </w:r>
      <w:r>
        <w:rPr>
          <w:rFonts w:hint="eastAsia"/>
          <w:sz w:val="24"/>
        </w:rPr>
        <w:t>行的除法应用浮点数进行，正确形式为：</w:t>
      </w:r>
    </w:p>
    <w:p w14:paraId="1B7ED1FA" w14:textId="6D8244AD" w:rsidR="005B4C2B" w:rsidRDefault="005B4C2B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="000A373A">
        <w:rPr>
          <w:sz w:val="24"/>
        </w:rPr>
        <w:t>c = 5.0/9*(f – 32);</w:t>
      </w:r>
    </w:p>
    <w:p w14:paraId="39918E18" w14:textId="0E3383D2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4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sz w:val="24"/>
        </w:rPr>
        <w:t>5</w:t>
      </w:r>
      <w:r>
        <w:rPr>
          <w:rFonts w:hint="eastAsia"/>
          <w:sz w:val="24"/>
        </w:rPr>
        <w:t>行</w:t>
      </w:r>
      <w:r>
        <w:rPr>
          <w:rFonts w:hint="eastAsia"/>
          <w:sz w:val="24"/>
        </w:rPr>
        <w:t>s</w:t>
      </w:r>
      <w:r>
        <w:rPr>
          <w:sz w:val="24"/>
        </w:rPr>
        <w:t>canf</w:t>
      </w:r>
      <w:r>
        <w:rPr>
          <w:rFonts w:hint="eastAsia"/>
          <w:sz w:val="24"/>
        </w:rPr>
        <w:t>输入浮点数是应用</w:t>
      </w:r>
      <w:r>
        <w:rPr>
          <w:rFonts w:hint="eastAsia"/>
          <w:sz w:val="24"/>
        </w:rPr>
        <w:t>%</w:t>
      </w:r>
      <w:r>
        <w:rPr>
          <w:sz w:val="24"/>
        </w:rPr>
        <w:t>lf</w:t>
      </w:r>
      <w:r>
        <w:rPr>
          <w:rFonts w:hint="eastAsia"/>
          <w:sz w:val="24"/>
        </w:rPr>
        <w:t>，正确形式为：</w:t>
      </w:r>
    </w:p>
    <w:p w14:paraId="14CCEFFA" w14:textId="3034E8AF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scanf(“%lf”, &amp;r);</w:t>
      </w:r>
    </w:p>
    <w:p w14:paraId="78CF5F15" w14:textId="022BBCF4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5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sz w:val="24"/>
        </w:rPr>
        <w:t>7</w:t>
      </w:r>
      <w:r>
        <w:rPr>
          <w:rFonts w:hint="eastAsia"/>
          <w:sz w:val="24"/>
        </w:rPr>
        <w:t>行</w:t>
      </w:r>
      <w:r>
        <w:rPr>
          <w:rFonts w:hint="eastAsia"/>
          <w:sz w:val="24"/>
        </w:rPr>
        <w:t>p</w:t>
      </w:r>
      <w:r>
        <w:rPr>
          <w:sz w:val="24"/>
        </w:rPr>
        <w:t>rintf</w:t>
      </w:r>
      <w:r>
        <w:rPr>
          <w:rFonts w:hint="eastAsia"/>
          <w:sz w:val="24"/>
        </w:rPr>
        <w:t>输出时不用取地址符</w:t>
      </w:r>
      <w:r>
        <w:rPr>
          <w:rFonts w:hint="eastAsia"/>
          <w:sz w:val="24"/>
        </w:rPr>
        <w:t>&amp;</w:t>
      </w:r>
      <w:r>
        <w:rPr>
          <w:rFonts w:hint="eastAsia"/>
          <w:sz w:val="24"/>
        </w:rPr>
        <w:t>，正确形式为：</w:t>
      </w:r>
    </w:p>
    <w:p w14:paraId="62FC8F11" w14:textId="105CC6BB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="00BA4FCC" w:rsidRPr="00885843">
        <w:rPr>
          <w:sz w:val="24"/>
        </w:rPr>
        <w:t>printf("\nThe acreage is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="00BA4FCC" w:rsidRPr="00885843">
          <w:rPr>
            <w:sz w:val="24"/>
          </w:rPr>
          <w:t>.2f</w:t>
        </w:r>
      </w:smartTag>
      <w:r w:rsidR="00BA4FCC" w:rsidRPr="00885843">
        <w:rPr>
          <w:sz w:val="24"/>
        </w:rPr>
        <w:t>\n\n",s);</w:t>
      </w:r>
    </w:p>
    <w:p w14:paraId="52409EB8" w14:textId="391299F7" w:rsidR="00BA4FCC" w:rsidRDefault="00BA4FCC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6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sz w:val="24"/>
        </w:rPr>
        <w:t>1</w:t>
      </w:r>
      <w:r>
        <w:rPr>
          <w:rFonts w:hint="eastAsia"/>
          <w:sz w:val="24"/>
        </w:rPr>
        <w:t>行</w:t>
      </w:r>
      <w:r>
        <w:rPr>
          <w:sz w:val="24"/>
        </w:rPr>
        <w:t>k</w:t>
      </w:r>
      <w:r>
        <w:rPr>
          <w:rFonts w:hint="eastAsia"/>
          <w:sz w:val="24"/>
        </w:rPr>
        <w:t>的高字节作为低字节应向右移，正确形式为：</w:t>
      </w:r>
    </w:p>
    <w:p w14:paraId="29E2FC0D" w14:textId="1808BC03" w:rsidR="009B5C9A" w:rsidRPr="00BA4FCC" w:rsidRDefault="00BA4FCC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Pr="00BA4FCC">
        <w:rPr>
          <w:sz w:val="24"/>
        </w:rPr>
        <w:t>newint = p&amp;0xff00|k&gt;&gt;8&amp;0x00ff;</w:t>
      </w:r>
    </w:p>
    <w:p w14:paraId="03EC5592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14:paraId="1C9B6329" w14:textId="4597EFDE"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="00BA4FCC">
        <w:rPr>
          <w:noProof/>
        </w:rPr>
        <w:lastRenderedPageBreak/>
        <w:drawing>
          <wp:inline distT="0" distB="0" distL="0" distR="0" wp14:anchorId="70D9F947" wp14:editId="683E3C74">
            <wp:extent cx="5274310" cy="27019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955A1" w14:textId="440ECEA5" w:rsidR="007365C3" w:rsidRPr="008D7D91" w:rsidRDefault="007365C3" w:rsidP="007365C3">
      <w:pPr>
        <w:snapToGrid w:val="0"/>
        <w:jc w:val="center"/>
        <w:rPr>
          <w:rFonts w:ascii="黑体" w:eastAsia="黑体" w:hAnsi="黑体"/>
          <w:sz w:val="24"/>
        </w:rPr>
      </w:pPr>
      <w:r w:rsidRPr="008D7D91">
        <w:rPr>
          <w:rFonts w:ascii="黑体" w:eastAsia="黑体" w:hAnsi="黑体" w:hint="eastAsia"/>
          <w:sz w:val="24"/>
        </w:rPr>
        <w:t>图</w:t>
      </w:r>
      <w:r w:rsidRPr="008D7D91">
        <w:rPr>
          <w:rFonts w:ascii="黑体" w:eastAsia="黑体" w:hAnsi="黑体"/>
          <w:sz w:val="24"/>
        </w:rPr>
        <w:t>1</w:t>
      </w:r>
      <w:r w:rsidR="005F6AE3" w:rsidRPr="008D7D91">
        <w:rPr>
          <w:rFonts w:ascii="黑体" w:eastAsia="黑体" w:hAnsi="黑体"/>
          <w:sz w:val="24"/>
        </w:rPr>
        <w:t>-</w:t>
      </w:r>
      <w:r w:rsidRPr="008D7D91">
        <w:rPr>
          <w:rFonts w:ascii="黑体" w:eastAsia="黑体" w:hAnsi="黑体" w:hint="eastAsia"/>
          <w:sz w:val="24"/>
        </w:rPr>
        <w:t>2</w:t>
      </w:r>
      <w:r w:rsidR="005F6AE3" w:rsidRPr="008D7D91">
        <w:rPr>
          <w:rFonts w:ascii="黑体" w:eastAsia="黑体" w:hAnsi="黑体"/>
          <w:sz w:val="24"/>
        </w:rPr>
        <w:t>-</w:t>
      </w:r>
      <w:r w:rsidRPr="008D7D91">
        <w:rPr>
          <w:rFonts w:ascii="黑体" w:eastAsia="黑体" w:hAnsi="黑体"/>
          <w:sz w:val="24"/>
        </w:rPr>
        <w:t>1</w:t>
      </w:r>
      <w:r w:rsidRPr="008D7D91">
        <w:rPr>
          <w:rFonts w:ascii="黑体" w:eastAsia="黑体" w:hAnsi="黑体" w:hint="eastAsia"/>
          <w:sz w:val="24"/>
        </w:rPr>
        <w:t>运行结果示意图</w:t>
      </w:r>
    </w:p>
    <w:p w14:paraId="6C57268D" w14:textId="77777777" w:rsidR="007365C3" w:rsidRPr="007365C3" w:rsidRDefault="007365C3" w:rsidP="009B5C9A">
      <w:pPr>
        <w:snapToGrid w:val="0"/>
        <w:rPr>
          <w:rFonts w:ascii="宋体" w:hAnsi="宋体"/>
          <w:b/>
          <w:sz w:val="24"/>
        </w:rPr>
      </w:pPr>
    </w:p>
    <w:p w14:paraId="49BEEE4D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14:paraId="3CC8E580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14:paraId="02193E1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14:paraId="1D6EA822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3934DC4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14:paraId="3BF42614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, t;</w:t>
      </w:r>
    </w:p>
    <w:p w14:paraId="2065984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14:paraId="748F6216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14:paraId="3BB2C9B9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14:paraId="54F18F0E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14:paraId="5209E58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9" w:name="_Toc223233068"/>
      <w:bookmarkStart w:id="10" w:name="_Toc223229250"/>
    </w:p>
    <w:p w14:paraId="60B8276A" w14:textId="069F3A3B" w:rsidR="009B5C9A" w:rsidRDefault="009B5C9A" w:rsidP="00DE7281">
      <w:pPr>
        <w:snapToGrid w:val="0"/>
        <w:spacing w:line="360" w:lineRule="auto"/>
        <w:rPr>
          <w:rFonts w:hAnsi="宋体"/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2589A228" w14:textId="7E7FE730" w:rsidR="00BA4FCC" w:rsidRPr="00885843" w:rsidRDefault="00BA4FCC" w:rsidP="00DE7281"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ab/>
      </w:r>
      <w:r>
        <w:rPr>
          <w:rFonts w:hAnsi="宋体" w:hint="eastAsia"/>
          <w:b/>
          <w:sz w:val="24"/>
        </w:rPr>
        <w:t>用三个异或程序，将</w:t>
      </w:r>
      <w:r>
        <w:rPr>
          <w:rFonts w:hAnsi="宋体" w:hint="eastAsia"/>
          <w:b/>
          <w:sz w:val="24"/>
        </w:rPr>
        <w:t>a</w:t>
      </w:r>
      <w:r>
        <w:rPr>
          <w:rFonts w:hAnsi="宋体" w:hint="eastAsia"/>
          <w:b/>
          <w:sz w:val="24"/>
        </w:rPr>
        <w:t>，</w:t>
      </w:r>
      <w:r>
        <w:rPr>
          <w:rFonts w:hAnsi="宋体" w:hint="eastAsia"/>
          <w:b/>
          <w:sz w:val="24"/>
        </w:rPr>
        <w:t>b</w:t>
      </w:r>
      <w:r>
        <w:rPr>
          <w:rFonts w:hAnsi="宋体"/>
          <w:b/>
          <w:sz w:val="24"/>
        </w:rPr>
        <w:t xml:space="preserve"> </w:t>
      </w:r>
      <w:r>
        <w:rPr>
          <w:rFonts w:hAnsi="宋体" w:hint="eastAsia"/>
          <w:b/>
          <w:sz w:val="24"/>
        </w:rPr>
        <w:t>值互换</w:t>
      </w:r>
    </w:p>
    <w:p w14:paraId="13CCFB81" w14:textId="36A22CD8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rFonts w:hAnsi="宋体"/>
          <w:sz w:val="24"/>
        </w:rPr>
        <w:t>替换后的程序如下所示：</w:t>
      </w:r>
    </w:p>
    <w:p w14:paraId="39D9503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14:paraId="60E72B5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1F768EE3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14:paraId="22544B9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;</w:t>
      </w:r>
    </w:p>
    <w:p w14:paraId="16E5CC3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14:paraId="08D8D97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14:paraId="021C5307" w14:textId="6E346599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a=</w:t>
      </w:r>
      <w:r w:rsidR="00051B02">
        <w:rPr>
          <w:sz w:val="24"/>
          <w:u w:val="single"/>
        </w:rPr>
        <w:t>a ^b</w:t>
      </w:r>
      <w:r w:rsidRPr="00885843">
        <w:rPr>
          <w:sz w:val="24"/>
          <w:u w:val="single"/>
        </w:rPr>
        <w:t xml:space="preserve">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</w:t>
      </w:r>
      <w:r w:rsidR="00051B02">
        <w:rPr>
          <w:sz w:val="24"/>
          <w:u w:val="single"/>
        </w:rPr>
        <w:t xml:space="preserve"> a ^ b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</w:t>
      </w:r>
      <w:r w:rsidR="00051B02">
        <w:rPr>
          <w:sz w:val="24"/>
          <w:u w:val="single"/>
        </w:rPr>
        <w:t>a ^ b</w:t>
      </w:r>
      <w:r w:rsidRPr="00885843">
        <w:rPr>
          <w:rFonts w:hAnsi="宋体"/>
          <w:sz w:val="24"/>
          <w:u w:val="single"/>
        </w:rPr>
        <w:t>；</w:t>
      </w:r>
    </w:p>
    <w:p w14:paraId="13A9D304" w14:textId="0E75F9DD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lastRenderedPageBreak/>
        <w:t xml:space="preserve">   </w:t>
      </w:r>
      <w:r w:rsidRPr="00885843">
        <w:rPr>
          <w:sz w:val="24"/>
          <w:lang w:val="pt-BR"/>
        </w:rPr>
        <w:t>prin</w:t>
      </w:r>
      <w:r w:rsidR="00051B02">
        <w:rPr>
          <w:sz w:val="24"/>
          <w:lang w:val="pt-BR"/>
        </w:rPr>
        <w:t>t</w:t>
      </w:r>
      <w:r w:rsidRPr="00885843">
        <w:rPr>
          <w:sz w:val="24"/>
          <w:lang w:val="pt-BR"/>
        </w:rPr>
        <w:t>f(“\na=%d,b=%d”,a,b);</w:t>
      </w:r>
    </w:p>
    <w:p w14:paraId="7510FF05" w14:textId="5DC023BB" w:rsidR="009B5C9A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14:paraId="2F279653" w14:textId="4658981C" w:rsidR="005F6AE3" w:rsidRPr="00885843" w:rsidRDefault="005F6AE3" w:rsidP="00664935">
      <w:pPr>
        <w:snapToGrid w:val="0"/>
        <w:spacing w:line="300" w:lineRule="auto"/>
        <w:rPr>
          <w:sz w:val="24"/>
        </w:rPr>
      </w:pPr>
      <w:r>
        <w:rPr>
          <w:rFonts w:hint="eastAsia"/>
          <w:sz w:val="24"/>
        </w:rPr>
        <w:t>运行结果：</w:t>
      </w:r>
    </w:p>
    <w:p w14:paraId="2CF478EF" w14:textId="666EED7A" w:rsidR="009B5C9A" w:rsidRDefault="00051B02" w:rsidP="00DE7281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F1C43BF" wp14:editId="760DED25">
            <wp:extent cx="5274310" cy="227838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93DB5" w14:textId="6FC7EAA0" w:rsidR="007365C3" w:rsidRPr="008D7D91" w:rsidRDefault="007365C3" w:rsidP="007365C3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8D7D91">
        <w:rPr>
          <w:rFonts w:ascii="黑体" w:eastAsia="黑体" w:hAnsi="黑体" w:hint="eastAsia"/>
          <w:sz w:val="24"/>
        </w:rPr>
        <w:t>图1</w:t>
      </w:r>
      <w:r w:rsidR="005F6AE3" w:rsidRPr="008D7D91">
        <w:rPr>
          <w:rFonts w:ascii="黑体" w:eastAsia="黑体" w:hAnsi="黑体"/>
          <w:sz w:val="24"/>
        </w:rPr>
        <w:t>-</w:t>
      </w:r>
      <w:r w:rsidRPr="008D7D91">
        <w:rPr>
          <w:rFonts w:ascii="黑体" w:eastAsia="黑体" w:hAnsi="黑体" w:hint="eastAsia"/>
          <w:sz w:val="24"/>
        </w:rPr>
        <w:t>2</w:t>
      </w:r>
      <w:r w:rsidR="005F6AE3" w:rsidRPr="008D7D91">
        <w:rPr>
          <w:rFonts w:ascii="黑体" w:eastAsia="黑体" w:hAnsi="黑体"/>
          <w:sz w:val="24"/>
        </w:rPr>
        <w:t>-</w:t>
      </w:r>
      <w:r w:rsidRPr="008D7D91">
        <w:rPr>
          <w:rFonts w:ascii="黑体" w:eastAsia="黑体" w:hAnsi="黑体" w:hint="eastAsia"/>
          <w:sz w:val="24"/>
        </w:rPr>
        <w:t>2运行结果示意图</w:t>
      </w:r>
    </w:p>
    <w:p w14:paraId="39D02990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01D750C2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14:paraId="3C41D4FB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49464FF" w14:textId="3DEB8D56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</w:t>
      </w:r>
      <w:r w:rsidR="005F6AE3">
        <w:rPr>
          <w:sz w:val="24"/>
        </w:rPr>
        <w:t>-2-3</w:t>
      </w:r>
      <w:r w:rsidRPr="00885843">
        <w:rPr>
          <w:rFonts w:hAnsi="宋体"/>
          <w:sz w:val="24"/>
        </w:rPr>
        <w:t>所示。</w:t>
      </w:r>
    </w:p>
    <w:p w14:paraId="1D685117" w14:textId="3951CF74" w:rsidR="00C259A5" w:rsidRPr="008D7D91" w:rsidRDefault="00C259A5" w:rsidP="008D7D91">
      <w:pPr>
        <w:snapToGrid w:val="0"/>
        <w:spacing w:line="360" w:lineRule="auto"/>
        <w:jc w:val="left"/>
        <w:rPr>
          <w:rFonts w:hint="eastAsia"/>
          <w:sz w:val="24"/>
        </w:rPr>
      </w:pPr>
    </w:p>
    <w:p w14:paraId="2A1AE9AD" w14:textId="4E26A1BF" w:rsidR="00C259A5" w:rsidRDefault="00C259A5" w:rsidP="00C259A5">
      <w:pPr>
        <w:snapToGrid w:val="0"/>
        <w:rPr>
          <w:rFonts w:hAnsi="宋体"/>
          <w:color w:val="FF0000"/>
          <w:sz w:val="24"/>
        </w:rPr>
      </w:pPr>
      <w:r>
        <w:rPr>
          <w:rFonts w:hAnsi="宋体"/>
          <w:color w:val="FF0000"/>
          <w:sz w:val="24"/>
        </w:rPr>
        <w:lastRenderedPageBreak/>
        <w:tab/>
      </w:r>
      <w:r w:rsidR="00242F35">
        <w:rPr>
          <w:rFonts w:hAnsi="宋体"/>
          <w:color w:val="FF0000"/>
          <w:sz w:val="24"/>
        </w:rPr>
        <w:object w:dxaOrig="5265" w:dyaOrig="9972" w14:anchorId="1B611C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pt;height:498.55pt" o:ole="">
            <v:imagedata r:id="rId13" o:title=""/>
          </v:shape>
          <o:OLEObject Type="Embed" ProgID="Visio.Drawing.15" ShapeID="_x0000_i1025" DrawAspect="Content" ObjectID="_1670766352" r:id="rId14"/>
        </w:object>
      </w:r>
    </w:p>
    <w:p w14:paraId="24393F1F" w14:textId="77777777" w:rsidR="008D7D91" w:rsidRPr="008D7D91" w:rsidRDefault="008D7D91" w:rsidP="008D7D91">
      <w:pPr>
        <w:snapToGrid w:val="0"/>
        <w:jc w:val="center"/>
        <w:rPr>
          <w:rFonts w:eastAsia="黑体"/>
          <w:sz w:val="24"/>
        </w:rPr>
      </w:pPr>
      <w:r w:rsidRPr="008D7D91">
        <w:rPr>
          <w:rFonts w:eastAsia="黑体"/>
          <w:sz w:val="24"/>
        </w:rPr>
        <w:t>图</w:t>
      </w:r>
      <w:r w:rsidRPr="008D7D91">
        <w:rPr>
          <w:rFonts w:eastAsia="黑体"/>
          <w:sz w:val="24"/>
        </w:rPr>
        <w:t>1</w:t>
      </w:r>
      <w:r w:rsidRPr="008D7D91">
        <w:rPr>
          <w:rFonts w:eastAsia="黑体" w:hint="eastAsia"/>
          <w:sz w:val="24"/>
        </w:rPr>
        <w:t>-</w:t>
      </w:r>
      <w:r w:rsidRPr="008D7D91">
        <w:rPr>
          <w:rFonts w:eastAsia="黑体"/>
          <w:sz w:val="24"/>
        </w:rPr>
        <w:t xml:space="preserve">2-3 </w:t>
      </w:r>
      <w:r w:rsidRPr="008D7D91">
        <w:rPr>
          <w:rFonts w:eastAsia="黑体"/>
          <w:sz w:val="24"/>
        </w:rPr>
        <w:t>编程题</w:t>
      </w:r>
      <w:r w:rsidRPr="008D7D91">
        <w:rPr>
          <w:rFonts w:eastAsia="黑体"/>
          <w:sz w:val="24"/>
        </w:rPr>
        <w:t>1</w:t>
      </w:r>
      <w:r w:rsidRPr="008D7D91">
        <w:rPr>
          <w:rFonts w:eastAsia="黑体"/>
          <w:sz w:val="24"/>
        </w:rPr>
        <w:t>的程序流程图</w:t>
      </w:r>
    </w:p>
    <w:p w14:paraId="7455498F" w14:textId="7D995443" w:rsidR="00C259A5" w:rsidRPr="008D7D91" w:rsidRDefault="00C259A5" w:rsidP="00C259A5">
      <w:pPr>
        <w:snapToGrid w:val="0"/>
        <w:rPr>
          <w:rFonts w:hAnsi="宋体" w:hint="eastAsia"/>
          <w:b/>
          <w:color w:val="FF0000"/>
          <w:sz w:val="24"/>
        </w:rPr>
      </w:pPr>
    </w:p>
    <w:p w14:paraId="4A0055A7" w14:textId="54F2D563" w:rsidR="00C259A5" w:rsidRPr="00885843" w:rsidRDefault="00C259A5" w:rsidP="00C259A5">
      <w:pPr>
        <w:snapToGrid w:val="0"/>
        <w:rPr>
          <w:sz w:val="24"/>
        </w:rPr>
      </w:pPr>
    </w:p>
    <w:p w14:paraId="56AFB159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748D810B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#include&lt;stdio.h&gt;</w:t>
      </w:r>
    </w:p>
    <w:p w14:paraId="739C7A5B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</w:p>
    <w:p w14:paraId="550EDC89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int main()</w:t>
      </w:r>
    </w:p>
    <w:p w14:paraId="362F47C4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{</w:t>
      </w:r>
    </w:p>
    <w:p w14:paraId="4EE0F56E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char c;</w:t>
      </w:r>
    </w:p>
    <w:p w14:paraId="273464E3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scanf("%c", &amp;c);</w:t>
      </w:r>
    </w:p>
    <w:p w14:paraId="200F2FD5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lastRenderedPageBreak/>
        <w:tab/>
        <w:t>if(c &gt;= 'A'&amp;&amp; c&lt;='Z')</w:t>
      </w:r>
    </w:p>
    <w:p w14:paraId="01AAD048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c = c +'a' - 'A';</w:t>
      </w:r>
    </w:p>
    <w:p w14:paraId="1104FBBA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printf("%c", c);</w:t>
      </w:r>
    </w:p>
    <w:p w14:paraId="0739D070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return 0;</w:t>
      </w:r>
    </w:p>
    <w:p w14:paraId="51788933" w14:textId="77777777" w:rsid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}</w:t>
      </w:r>
      <w:r w:rsidR="009B5C9A" w:rsidRPr="00885843">
        <w:rPr>
          <w:sz w:val="24"/>
        </w:rPr>
        <w:tab/>
      </w:r>
    </w:p>
    <w:p w14:paraId="5F6BAA07" w14:textId="61A6A799" w:rsidR="009B5C9A" w:rsidRPr="00885843" w:rsidRDefault="009B5C9A" w:rsidP="00C259A5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14:paraId="4066B6C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3F7E7071" w14:textId="2811DE6F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 w:rsidR="00C259A5">
        <w:rPr>
          <w:sz w:val="24"/>
        </w:rPr>
        <w:t>A</w:t>
      </w:r>
    </w:p>
    <w:p w14:paraId="70AC86D3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468C0C49" w14:textId="77777777" w:rsidR="00C83C3D" w:rsidRDefault="009B5C9A" w:rsidP="00C259A5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="00C259A5">
        <w:rPr>
          <w:noProof/>
        </w:rPr>
        <w:drawing>
          <wp:inline distT="0" distB="0" distL="0" distR="0" wp14:anchorId="5D096207" wp14:editId="3F29A69F">
            <wp:extent cx="5274310" cy="27133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2C653" w14:textId="61D61513" w:rsidR="00C83C3D" w:rsidRPr="008D7D91" w:rsidRDefault="00C83C3D" w:rsidP="00C83C3D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8D7D91">
        <w:rPr>
          <w:rFonts w:ascii="黑体" w:eastAsia="黑体" w:hAnsi="黑体" w:hint="eastAsia"/>
          <w:sz w:val="24"/>
        </w:rPr>
        <w:t>图1-</w:t>
      </w:r>
      <w:r w:rsidRPr="008D7D91">
        <w:rPr>
          <w:rFonts w:ascii="黑体" w:eastAsia="黑体" w:hAnsi="黑体"/>
          <w:sz w:val="24"/>
        </w:rPr>
        <w:t>2</w:t>
      </w:r>
      <w:r w:rsidRPr="008D7D91">
        <w:rPr>
          <w:rFonts w:ascii="黑体" w:eastAsia="黑体" w:hAnsi="黑体" w:hint="eastAsia"/>
          <w:sz w:val="24"/>
        </w:rPr>
        <w:t>-</w:t>
      </w:r>
      <w:r w:rsidRPr="008D7D91">
        <w:rPr>
          <w:rFonts w:ascii="黑体" w:eastAsia="黑体" w:hAnsi="黑体"/>
          <w:sz w:val="24"/>
        </w:rPr>
        <w:t xml:space="preserve">4 </w:t>
      </w:r>
      <w:r w:rsidRPr="008D7D91">
        <w:rPr>
          <w:rFonts w:ascii="黑体" w:eastAsia="黑体" w:hAnsi="黑体" w:hint="eastAsia"/>
          <w:sz w:val="24"/>
        </w:rPr>
        <w:t>运行结果示意图</w:t>
      </w:r>
    </w:p>
    <w:p w14:paraId="67C4BB8D" w14:textId="05C0156E" w:rsidR="009B5C9A" w:rsidRPr="00885843" w:rsidRDefault="009B5C9A" w:rsidP="00C83C3D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14:paraId="015BFDC6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72748A00" w14:textId="13944B78" w:rsidR="009B5C9A" w:rsidRPr="00242F35" w:rsidRDefault="009B5C9A" w:rsidP="00C259A5">
      <w:pPr>
        <w:pStyle w:val="af6"/>
        <w:numPr>
          <w:ilvl w:val="0"/>
          <w:numId w:val="1"/>
        </w:numPr>
        <w:snapToGrid w:val="0"/>
        <w:spacing w:line="360" w:lineRule="auto"/>
        <w:ind w:firstLineChars="0"/>
        <w:rPr>
          <w:sz w:val="24"/>
        </w:rPr>
      </w:pPr>
      <w:r w:rsidRPr="00C259A5">
        <w:rPr>
          <w:rFonts w:hAnsi="宋体"/>
          <w:sz w:val="24"/>
        </w:rPr>
        <w:t>解题思路：</w:t>
      </w:r>
    </w:p>
    <w:p w14:paraId="3B20036D" w14:textId="11941D30" w:rsidR="00242F35" w:rsidRDefault="00242F35" w:rsidP="00242F35">
      <w:pPr>
        <w:pStyle w:val="af6"/>
        <w:snapToGrid w:val="0"/>
        <w:spacing w:line="360" w:lineRule="auto"/>
        <w:ind w:left="602" w:firstLineChars="0" w:firstLine="0"/>
        <w:rPr>
          <w:sz w:val="24"/>
        </w:rPr>
      </w:pPr>
      <w:r>
        <w:rPr>
          <w:sz w:val="24"/>
        </w:rPr>
        <w:object w:dxaOrig="6583" w:dyaOrig="10251" w14:anchorId="055D8995">
          <v:shape id="_x0000_i1026" type="#_x0000_t75" style="width:329.15pt;height:512.45pt" o:ole="">
            <v:imagedata r:id="rId16" o:title=""/>
          </v:shape>
          <o:OLEObject Type="Embed" ProgID="Visio.Drawing.15" ShapeID="_x0000_i1026" DrawAspect="Content" ObjectID="_1670766353" r:id="rId17"/>
        </w:object>
      </w:r>
    </w:p>
    <w:p w14:paraId="7A3072B5" w14:textId="2F44EE93" w:rsidR="00C83C3D" w:rsidRPr="00C83C3D" w:rsidRDefault="00C83C3D" w:rsidP="00C83C3D">
      <w:pPr>
        <w:pStyle w:val="af6"/>
        <w:snapToGrid w:val="0"/>
        <w:spacing w:line="360" w:lineRule="auto"/>
        <w:ind w:left="602" w:firstLineChars="0" w:firstLine="0"/>
        <w:jc w:val="center"/>
        <w:rPr>
          <w:rFonts w:ascii="黑体" w:eastAsia="黑体" w:hAnsi="黑体"/>
          <w:sz w:val="24"/>
        </w:rPr>
      </w:pPr>
      <w:r w:rsidRPr="00C83C3D">
        <w:rPr>
          <w:rFonts w:ascii="黑体" w:eastAsia="黑体" w:hAnsi="黑体" w:hint="eastAsia"/>
          <w:sz w:val="24"/>
        </w:rPr>
        <w:t>图1-</w:t>
      </w:r>
      <w:r w:rsidRPr="00C83C3D">
        <w:rPr>
          <w:rFonts w:ascii="黑体" w:eastAsia="黑体" w:hAnsi="黑体"/>
          <w:sz w:val="24"/>
        </w:rPr>
        <w:t>2</w:t>
      </w:r>
      <w:r w:rsidRPr="00C83C3D">
        <w:rPr>
          <w:rFonts w:ascii="黑体" w:eastAsia="黑体" w:hAnsi="黑体" w:hint="eastAsia"/>
          <w:sz w:val="24"/>
        </w:rPr>
        <w:t>-</w:t>
      </w:r>
      <w:r w:rsidRPr="00C83C3D">
        <w:rPr>
          <w:rFonts w:ascii="黑体" w:eastAsia="黑体" w:hAnsi="黑体"/>
          <w:sz w:val="24"/>
        </w:rPr>
        <w:t xml:space="preserve">5 </w:t>
      </w:r>
      <w:r w:rsidRPr="00C83C3D">
        <w:rPr>
          <w:rFonts w:ascii="黑体" w:eastAsia="黑体" w:hAnsi="黑体" w:hint="eastAsia"/>
          <w:sz w:val="24"/>
        </w:rPr>
        <w:t>流程图程序流程设计2的流程图</w:t>
      </w:r>
    </w:p>
    <w:p w14:paraId="231603A9" w14:textId="77777777" w:rsidR="00242F35" w:rsidRPr="00C259A5" w:rsidRDefault="00242F35" w:rsidP="00242F35">
      <w:pPr>
        <w:pStyle w:val="af6"/>
        <w:snapToGrid w:val="0"/>
        <w:spacing w:line="360" w:lineRule="auto"/>
        <w:ind w:left="602" w:firstLineChars="0" w:firstLine="0"/>
        <w:rPr>
          <w:sz w:val="24"/>
        </w:rPr>
      </w:pPr>
    </w:p>
    <w:p w14:paraId="7BDF073A" w14:textId="27A86EDF"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</w:p>
    <w:p w14:paraId="65EC8167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#include &lt;stdio.h&gt;</w:t>
      </w:r>
    </w:p>
    <w:p w14:paraId="3D2D3BC3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int main()</w:t>
      </w:r>
    </w:p>
    <w:p w14:paraId="0B5A7E89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{</w:t>
      </w:r>
    </w:p>
    <w:p w14:paraId="29B50751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unsigned short x,m,n;</w:t>
      </w:r>
    </w:p>
    <w:p w14:paraId="20E67516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scanf("%x %hu %hu", &amp;x, &amp;m, &amp;n);</w:t>
      </w:r>
    </w:p>
    <w:p w14:paraId="44268B7C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if(!((m&gt;=0 &amp;&amp; m &lt;= 15)&amp;&amp;(n&gt;=1&amp;&amp;n&lt;=16 - m)))</w:t>
      </w:r>
    </w:p>
    <w:p w14:paraId="15C1DA42" w14:textId="2D9ADA38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rFonts w:hint="eastAsia"/>
          <w:sz w:val="24"/>
        </w:rPr>
        <w:tab/>
        <w:t>printf("</w:t>
      </w:r>
      <w:r w:rsidRPr="00C259A5">
        <w:rPr>
          <w:rFonts w:hint="eastAsia"/>
          <w:sz w:val="24"/>
        </w:rPr>
        <w:t>输入错误</w:t>
      </w:r>
      <w:r w:rsidR="006A3988">
        <w:rPr>
          <w:rFonts w:hint="eastAsia"/>
          <w:sz w:val="24"/>
        </w:rPr>
        <w:t>！</w:t>
      </w:r>
      <w:r w:rsidRPr="00C259A5">
        <w:rPr>
          <w:rFonts w:hint="eastAsia"/>
          <w:sz w:val="24"/>
        </w:rPr>
        <w:t>\n");</w:t>
      </w:r>
    </w:p>
    <w:p w14:paraId="48DED105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lastRenderedPageBreak/>
        <w:tab/>
        <w:t>else{</w:t>
      </w:r>
    </w:p>
    <w:p w14:paraId="27058BC1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x &gt;&gt;= m;</w:t>
      </w:r>
    </w:p>
    <w:p w14:paraId="1ACF23E9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x &lt;&lt;= (16-n);</w:t>
      </w:r>
    </w:p>
    <w:p w14:paraId="17A16F59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printf("%X", x);</w:t>
      </w:r>
    </w:p>
    <w:p w14:paraId="27396AAC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}</w:t>
      </w:r>
    </w:p>
    <w:p w14:paraId="60BE0AF2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return 0;</w:t>
      </w:r>
    </w:p>
    <w:p w14:paraId="75B6C42C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</w:p>
    <w:p w14:paraId="45DC5362" w14:textId="7F90B927" w:rsidR="009B5C9A" w:rsidRPr="00885843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}</w:t>
      </w:r>
    </w:p>
    <w:p w14:paraId="3077BD1B" w14:textId="77777777"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14:paraId="7C9E7ADD" w14:textId="77777777" w:rsidR="009B5C9A" w:rsidRDefault="009B5C9A" w:rsidP="009B5C9A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14:paraId="66DC6A1E" w14:textId="77777777"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14:paraId="30DFE83A" w14:textId="77777777" w:rsidR="009B5C9A" w:rsidRDefault="009B5C9A" w:rsidP="009B5C9A">
      <w:pPr>
        <w:rPr>
          <w:sz w:val="24"/>
        </w:rPr>
      </w:pPr>
    </w:p>
    <w:p w14:paraId="18DCBF0E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50"/>
        <w:gridCol w:w="2706"/>
        <w:gridCol w:w="426"/>
        <w:gridCol w:w="368"/>
        <w:gridCol w:w="2153"/>
        <w:gridCol w:w="1893"/>
      </w:tblGrid>
      <w:tr w:rsidR="009B5C9A" w:rsidRPr="00885843" w14:paraId="1B6960E6" w14:textId="77777777" w:rsidTr="00DE7281">
        <w:tc>
          <w:tcPr>
            <w:tcW w:w="0" w:type="auto"/>
            <w:vMerge w:val="restart"/>
          </w:tcPr>
          <w:p w14:paraId="679A489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14:paraId="24DF8DCB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14:paraId="2F4F5C6B" w14:textId="69B04685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</w:p>
        </w:tc>
        <w:tc>
          <w:tcPr>
            <w:tcW w:w="2153" w:type="dxa"/>
            <w:vMerge w:val="restart"/>
          </w:tcPr>
          <w:p w14:paraId="12994D24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14:paraId="1E31108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14:paraId="5B530811" w14:textId="77777777"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14:paraId="2215085C" w14:textId="77777777" w:rsidTr="00DE7281">
        <w:tc>
          <w:tcPr>
            <w:tcW w:w="0" w:type="auto"/>
            <w:vMerge/>
          </w:tcPr>
          <w:p w14:paraId="34B7208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067FE7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14:paraId="6099D4C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14:paraId="08849CF4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14:paraId="6285FB21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14:paraId="49000D8F" w14:textId="77777777" w:rsidR="009B5C9A" w:rsidRPr="00885843" w:rsidRDefault="009B5C9A" w:rsidP="00DE7281"/>
        </w:tc>
      </w:tr>
      <w:tr w:rsidR="009B5C9A" w:rsidRPr="00885843" w14:paraId="7D19AD14" w14:textId="77777777" w:rsidTr="00DE7281">
        <w:tc>
          <w:tcPr>
            <w:tcW w:w="0" w:type="auto"/>
          </w:tcPr>
          <w:p w14:paraId="1BEE69F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465146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54CDB40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728031E1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14:paraId="3B066D90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14:paraId="00A60BA7" w14:textId="77777777"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14:paraId="2DBD8A52" w14:textId="77777777" w:rsidTr="00DE7281">
        <w:tc>
          <w:tcPr>
            <w:tcW w:w="0" w:type="auto"/>
          </w:tcPr>
          <w:p w14:paraId="5D11C6E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0E09AF2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2490DCA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646D038C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14:paraId="452E03C0" w14:textId="77777777"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1152BA30" w14:textId="6FC281EC" w:rsidR="009B5C9A" w:rsidRPr="00885843" w:rsidRDefault="006A3988" w:rsidP="00DE7281">
            <w:pPr>
              <w:spacing w:line="240" w:lineRule="exact"/>
            </w:pPr>
            <w:r w:rsidRPr="006A3988">
              <w:rPr>
                <w:rFonts w:eastAsia="楷体_GB2312" w:hint="eastAsia"/>
              </w:rPr>
              <w:t>输入错误</w:t>
            </w:r>
          </w:p>
        </w:tc>
      </w:tr>
      <w:tr w:rsidR="009B5C9A" w:rsidRPr="00885843" w14:paraId="755567E2" w14:textId="77777777" w:rsidTr="00DE7281">
        <w:tc>
          <w:tcPr>
            <w:tcW w:w="0" w:type="auto"/>
          </w:tcPr>
          <w:p w14:paraId="5B703F2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C34CE4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10DA82B1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29D46E6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14:paraId="559B7446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47C896FE" w14:textId="4A743005" w:rsidR="009B5C9A" w:rsidRPr="00885843" w:rsidRDefault="006A3988" w:rsidP="00DE7281">
            <w:pPr>
              <w:spacing w:line="240" w:lineRule="exact"/>
            </w:pPr>
            <w:r w:rsidRPr="006A3988">
              <w:rPr>
                <w:rFonts w:eastAsia="楷体_GB2312" w:hint="eastAsia"/>
              </w:rPr>
              <w:t>输入错误</w:t>
            </w:r>
          </w:p>
        </w:tc>
      </w:tr>
    </w:tbl>
    <w:p w14:paraId="7790770B" w14:textId="77777777"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14:paraId="7C33DB6D" w14:textId="2A403789" w:rsidR="009B5C9A" w:rsidRPr="00885843" w:rsidRDefault="009B5C9A" w:rsidP="009B5C9A"/>
    <w:p w14:paraId="6C75DD4E" w14:textId="21408198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2</w:t>
      </w:r>
      <w:r w:rsidR="00C83C3D">
        <w:rPr>
          <w:rFonts w:eastAsia="黑体" w:hint="eastAsia"/>
          <w:sz w:val="24"/>
        </w:rPr>
        <w:t>-</w:t>
      </w:r>
      <w:r w:rsidR="00C83C3D">
        <w:rPr>
          <w:rFonts w:eastAsia="黑体"/>
          <w:sz w:val="24"/>
        </w:rPr>
        <w:t>6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14:paraId="00B7EB28" w14:textId="7468023B" w:rsidR="009B5C9A" w:rsidRPr="006A3988" w:rsidRDefault="006A3988" w:rsidP="009B5C9A">
      <w:pPr>
        <w:jc w:val="center"/>
      </w:pPr>
      <w:r>
        <w:rPr>
          <w:noProof/>
        </w:rPr>
        <w:drawing>
          <wp:inline distT="0" distB="0" distL="0" distR="0" wp14:anchorId="552A8007" wp14:editId="24F24CDF">
            <wp:extent cx="5274310" cy="20650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50DB6" w14:textId="77777777" w:rsidR="009B5C9A" w:rsidRDefault="009B5C9A" w:rsidP="009B5C9A">
      <w:pPr>
        <w:snapToGrid w:val="0"/>
        <w:rPr>
          <w:noProof/>
        </w:rPr>
      </w:pPr>
    </w:p>
    <w:p w14:paraId="64ABD117" w14:textId="7E7BBB4F"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</w:p>
    <w:p w14:paraId="2E8139C2" w14:textId="78DCDC17" w:rsidR="009B5C9A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C83C3D">
        <w:rPr>
          <w:rFonts w:eastAsia="黑体"/>
          <w:sz w:val="24"/>
        </w:rPr>
        <w:t>2</w:t>
      </w:r>
      <w:r w:rsidR="00C83C3D">
        <w:rPr>
          <w:rFonts w:eastAsia="黑体" w:hint="eastAsia"/>
          <w:sz w:val="24"/>
        </w:rPr>
        <w:t>-</w:t>
      </w:r>
      <w:r w:rsidR="00C83C3D">
        <w:rPr>
          <w:rFonts w:eastAsia="黑体"/>
          <w:sz w:val="24"/>
        </w:rPr>
        <w:t>7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14:paraId="5EC900CA" w14:textId="70D70B84" w:rsidR="006A3988" w:rsidRPr="00885843" w:rsidRDefault="006A3988" w:rsidP="009B5C9A">
      <w:pPr>
        <w:jc w:val="center"/>
        <w:rPr>
          <w:rFonts w:eastAsia="黑体"/>
          <w:sz w:val="24"/>
        </w:rPr>
      </w:pPr>
      <w:r>
        <w:rPr>
          <w:noProof/>
        </w:rPr>
        <w:lastRenderedPageBreak/>
        <w:drawing>
          <wp:inline distT="0" distB="0" distL="0" distR="0" wp14:anchorId="04E1AF42" wp14:editId="109C89E2">
            <wp:extent cx="5274310" cy="29705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3E940" w14:textId="77777777" w:rsidR="009B5C9A" w:rsidRPr="00885843" w:rsidRDefault="009B5C9A" w:rsidP="009B5C9A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14:paraId="3F77F80B" w14:textId="186BAEAA" w:rsidR="009B5C9A" w:rsidRPr="00885843" w:rsidRDefault="009B5C9A" w:rsidP="009B5C9A">
      <w:pPr>
        <w:snapToGrid w:val="0"/>
      </w:pPr>
      <w:bookmarkStart w:id="11" w:name="_Toc67925261"/>
      <w:bookmarkStart w:id="12" w:name="_Toc223233069"/>
    </w:p>
    <w:p w14:paraId="787395E2" w14:textId="7E094934" w:rsidR="009B5C9A" w:rsidRDefault="009B5C9A" w:rsidP="009B5C9A">
      <w:pPr>
        <w:jc w:val="center"/>
        <w:rPr>
          <w:rFonts w:eastAsia="黑体"/>
          <w:sz w:val="24"/>
        </w:rPr>
      </w:pPr>
      <w:bookmarkStart w:id="13" w:name="_GoBack"/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C83C3D">
        <w:rPr>
          <w:rFonts w:eastAsia="黑体"/>
          <w:sz w:val="24"/>
        </w:rPr>
        <w:t>2</w:t>
      </w:r>
      <w:r w:rsidR="00C83C3D">
        <w:rPr>
          <w:rFonts w:eastAsia="黑体" w:hint="eastAsia"/>
          <w:sz w:val="24"/>
        </w:rPr>
        <w:t>-</w:t>
      </w:r>
      <w:r w:rsidR="00C83C3D">
        <w:rPr>
          <w:rFonts w:eastAsia="黑体"/>
          <w:sz w:val="24"/>
        </w:rPr>
        <w:t>8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bookmarkEnd w:id="13"/>
    <w:p w14:paraId="2255D2F1" w14:textId="0EB21F20" w:rsidR="006A3988" w:rsidRPr="00885843" w:rsidRDefault="006A3988" w:rsidP="009B5C9A">
      <w:pPr>
        <w:jc w:val="center"/>
        <w:rPr>
          <w:rFonts w:eastAsia="黑体"/>
          <w:sz w:val="24"/>
        </w:rPr>
      </w:pPr>
      <w:r>
        <w:rPr>
          <w:noProof/>
        </w:rPr>
        <w:drawing>
          <wp:inline distT="0" distB="0" distL="0" distR="0" wp14:anchorId="6260BAE8" wp14:editId="4CB50DF5">
            <wp:extent cx="5274310" cy="1937385"/>
            <wp:effectExtent l="0" t="0" r="254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A01C8" w14:textId="77777777" w:rsidR="009B5C9A" w:rsidRDefault="009B5C9A" w:rsidP="009B5C9A">
      <w:pPr>
        <w:snapToGrid w:val="0"/>
      </w:pPr>
    </w:p>
    <w:p w14:paraId="033300BE" w14:textId="60E93FF5"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57F1E328" w14:textId="77777777" w:rsidR="002375BE" w:rsidRDefault="002375BE" w:rsidP="002375BE">
      <w:pPr>
        <w:pStyle w:val="4"/>
        <w:spacing w:after="78"/>
        <w:ind w:firstLine="420"/>
      </w:pPr>
      <w:r>
        <w:rPr>
          <w:rFonts w:hint="eastAsia"/>
        </w:rPr>
        <w:t xml:space="preserve">4. </w:t>
      </w:r>
      <w:r>
        <w:rPr>
          <w:rFonts w:hint="eastAsia"/>
        </w:rPr>
        <w:t>选做题</w:t>
      </w:r>
    </w:p>
    <w:p w14:paraId="75A46B51" w14:textId="77777777" w:rsidR="002375BE" w:rsidRDefault="002375BE" w:rsidP="002375BE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某加密算法对数据按字节进行加密，具体为：对字节的</w:t>
      </w:r>
      <w:r>
        <w:rPr>
          <w:rFonts w:hAnsi="宋体" w:hint="eastAsia"/>
          <w:sz w:val="24"/>
        </w:rPr>
        <w:t>8</w:t>
      </w:r>
      <w:r>
        <w:rPr>
          <w:rFonts w:hAnsi="宋体" w:hint="eastAsia"/>
          <w:sz w:val="24"/>
        </w:rPr>
        <w:t>个二进制位从右向左用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编号，先将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位分别与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两两对应交换，接着对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进行循环左移（左边移出的位接在右边），循环左移的位数有</w:t>
      </w:r>
      <w:r>
        <w:rPr>
          <w:rFonts w:hAnsi="宋体" w:hint="eastAsia"/>
          <w:sz w:val="24"/>
        </w:rPr>
        <w:t>6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两位的值决定。例如，若</w:t>
      </w:r>
      <w:r>
        <w:rPr>
          <w:rFonts w:hAnsi="宋体" w:hint="eastAsia"/>
          <w:sz w:val="24"/>
        </w:rPr>
        <w:t>6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位组成的二进制数为</w:t>
      </w:r>
      <w:r>
        <w:rPr>
          <w:rFonts w:hAnsi="宋体" w:hint="eastAsia"/>
          <w:sz w:val="24"/>
        </w:rPr>
        <w:t>0</w:t>
      </w:r>
      <w:r>
        <w:rPr>
          <w:rFonts w:hAnsi="宋体"/>
          <w:sz w:val="24"/>
        </w:rPr>
        <w:t>1</w:t>
      </w:r>
      <w:r>
        <w:rPr>
          <w:rFonts w:hAnsi="宋体" w:hint="eastAsia"/>
          <w:sz w:val="24"/>
        </w:rPr>
        <w:t>，则将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左移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位，最后得到加密结果，如图</w:t>
      </w:r>
      <w:r>
        <w:rPr>
          <w:rFonts w:hAnsi="宋体"/>
          <w:sz w:val="24"/>
        </w:rPr>
        <w:t>1-1</w:t>
      </w:r>
      <w:r>
        <w:rPr>
          <w:rFonts w:hAnsi="宋体" w:hint="eastAsia"/>
          <w:sz w:val="24"/>
        </w:rPr>
        <w:t>所示。</w:t>
      </w:r>
    </w:p>
    <w:p w14:paraId="3FB5F0F2" w14:textId="20CF80FF" w:rsidR="002375BE" w:rsidRDefault="002375BE" w:rsidP="002375BE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28657979" wp14:editId="41A6386D">
            <wp:extent cx="4879340" cy="814705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340" cy="81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41E94AC2" w14:textId="77777777" w:rsidR="002375BE" w:rsidRDefault="002375BE" w:rsidP="002375BE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lastRenderedPageBreak/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1 </w:t>
      </w:r>
      <w:r>
        <w:rPr>
          <w:rFonts w:hint="eastAsia"/>
          <w:sz w:val="24"/>
        </w:rPr>
        <w:t>加密示意图</w:t>
      </w:r>
    </w:p>
    <w:p w14:paraId="2DE5BBF6" w14:textId="61B76F59" w:rsidR="002375BE" w:rsidRDefault="002375BE" w:rsidP="002375BE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输入一行明文字符串，按该算法进行加密后输出密文。例如，输入“</w:t>
      </w:r>
      <w:r>
        <w:rPr>
          <w:rFonts w:hint="eastAsia"/>
          <w:sz w:val="24"/>
        </w:rPr>
        <w:t>abcd</w:t>
      </w:r>
      <w:r>
        <w:rPr>
          <w:rFonts w:hint="eastAsia"/>
          <w:sz w:val="24"/>
        </w:rPr>
        <w:t>”，则输出“</w:t>
      </w:r>
      <w:r>
        <w:rPr>
          <w:rFonts w:hint="eastAsia"/>
          <w:sz w:val="24"/>
        </w:rPr>
        <w:t>dbfp</w:t>
      </w:r>
      <w:r>
        <w:rPr>
          <w:rFonts w:hint="eastAsia"/>
          <w:sz w:val="24"/>
        </w:rPr>
        <w:t>”。</w:t>
      </w:r>
    </w:p>
    <w:p w14:paraId="55379767" w14:textId="77777777" w:rsidR="002375BE" w:rsidRDefault="002375BE" w:rsidP="002375BE">
      <w:pPr>
        <w:spacing w:line="360" w:lineRule="auto"/>
        <w:rPr>
          <w:sz w:val="24"/>
        </w:rPr>
      </w:pPr>
    </w:p>
    <w:p w14:paraId="544C024B" w14:textId="1A2C2E46" w:rsidR="002375BE" w:rsidRDefault="002375BE" w:rsidP="009B5C9A">
      <w:pPr>
        <w:snapToGrid w:val="0"/>
        <w:rPr>
          <w:sz w:val="24"/>
        </w:rPr>
      </w:pPr>
      <w:r w:rsidRPr="002375BE">
        <w:rPr>
          <w:rFonts w:hint="eastAsia"/>
          <w:b/>
          <w:sz w:val="24"/>
        </w:rPr>
        <w:t>程序代码</w:t>
      </w:r>
      <w:r>
        <w:rPr>
          <w:rFonts w:hint="eastAsia"/>
          <w:sz w:val="24"/>
        </w:rPr>
        <w:t>：</w:t>
      </w:r>
    </w:p>
    <w:p w14:paraId="383ABB9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#include&lt;stdio.h&gt;</w:t>
      </w:r>
    </w:p>
    <w:p w14:paraId="403C319A" w14:textId="77777777" w:rsidR="002375BE" w:rsidRPr="002375BE" w:rsidRDefault="002375BE" w:rsidP="002375BE">
      <w:pPr>
        <w:snapToGrid w:val="0"/>
        <w:rPr>
          <w:sz w:val="24"/>
        </w:rPr>
      </w:pPr>
    </w:p>
    <w:p w14:paraId="6047CA4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int main()</w:t>
      </w:r>
    </w:p>
    <w:p w14:paraId="3D2887E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{</w:t>
      </w:r>
      <w:r w:rsidRPr="002375BE">
        <w:rPr>
          <w:sz w:val="24"/>
        </w:rPr>
        <w:tab/>
      </w:r>
    </w:p>
    <w:p w14:paraId="56F3390E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</w:r>
    </w:p>
    <w:p w14:paraId="4BE0C38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char word[100]={'\0'};</w:t>
      </w:r>
    </w:p>
    <w:p w14:paraId="08B8D12E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scanf("%s", word);</w:t>
      </w:r>
    </w:p>
    <w:p w14:paraId="353D96B9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 xml:space="preserve">int t= 0; </w:t>
      </w:r>
    </w:p>
    <w:p w14:paraId="16CBF5DA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while(word[t] != '\0')</w:t>
      </w:r>
    </w:p>
    <w:p w14:paraId="29A359FA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{</w:t>
      </w:r>
    </w:p>
    <w:p w14:paraId="7ABFA4F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i;</w:t>
      </w:r>
    </w:p>
    <w:p w14:paraId="2529373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char a;</w:t>
      </w:r>
    </w:p>
    <w:p w14:paraId="3938AAA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a = word[t];</w:t>
      </w:r>
    </w:p>
    <w:p w14:paraId="4DF68DF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b[8],d[8];</w:t>
      </w:r>
    </w:p>
    <w:p w14:paraId="06B0643E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i &lt;8;i++){</w:t>
      </w:r>
    </w:p>
    <w:p w14:paraId="3802648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</w:r>
      <w:r w:rsidRPr="002375BE">
        <w:rPr>
          <w:sz w:val="24"/>
        </w:rPr>
        <w:tab/>
        <w:t>b[i] = a &amp; 1;</w:t>
      </w:r>
    </w:p>
    <w:p w14:paraId="4ED69BBA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</w:r>
      <w:r w:rsidRPr="002375BE">
        <w:rPr>
          <w:sz w:val="24"/>
        </w:rPr>
        <w:tab/>
        <w:t>a &gt;&gt;=1;</w:t>
      </w:r>
    </w:p>
    <w:p w14:paraId="1A2119DF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}</w:t>
      </w:r>
    </w:p>
    <w:p w14:paraId="02EA37B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 i=0; i&lt;6; i+=2){</w:t>
      </w:r>
    </w:p>
    <w:p w14:paraId="6E670CD6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z;</w:t>
      </w:r>
    </w:p>
    <w:p w14:paraId="02646CE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z = b[i];</w:t>
      </w:r>
    </w:p>
    <w:p w14:paraId="61B28766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b[i] = b[i+1];</w:t>
      </w:r>
    </w:p>
    <w:p w14:paraId="190137B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 xml:space="preserve">b[i+1] = z; </w:t>
      </w:r>
    </w:p>
    <w:p w14:paraId="5EC321E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>printf("b[%d] %d\n", i,b[i]);</w:t>
      </w:r>
    </w:p>
    <w:p w14:paraId="7EF94EA5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 xml:space="preserve">printf("b[%d] %d\n", i+1, b[i+1]); </w:t>
      </w:r>
    </w:p>
    <w:p w14:paraId="3D4B101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}</w:t>
      </w:r>
    </w:p>
    <w:p w14:paraId="03B44D65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c = 0;</w:t>
      </w:r>
    </w:p>
    <w:p w14:paraId="3709E0C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c = b[6]+b[7]*2;</w:t>
      </w:r>
    </w:p>
    <w:p w14:paraId="1100F7E8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 xml:space="preserve">//printf("c=%d", c); </w:t>
      </w:r>
    </w:p>
    <w:p w14:paraId="6D3328F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 i&lt;8;i++)</w:t>
      </w:r>
    </w:p>
    <w:p w14:paraId="5EB67F1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d[i] = b[i];</w:t>
      </w:r>
      <w:r w:rsidRPr="002375BE">
        <w:rPr>
          <w:sz w:val="24"/>
        </w:rPr>
        <w:tab/>
      </w:r>
    </w:p>
    <w:p w14:paraId="1A367198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5; i&gt;c-1; i--)</w:t>
      </w:r>
    </w:p>
    <w:p w14:paraId="35B09EB3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b[i]=d[i-c];</w:t>
      </w:r>
    </w:p>
    <w:p w14:paraId="53C501A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printf("b[%d]=%d\n",i,b[i]);</w:t>
      </w:r>
    </w:p>
    <w:p w14:paraId="47DC7E11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 i&lt;c; i++)</w:t>
      </w:r>
    </w:p>
    <w:p w14:paraId="70DD2053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b[i]=d[5-c+1+i];</w:t>
      </w:r>
    </w:p>
    <w:p w14:paraId="6E2DFB4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>for(i = 0;i&lt;8;i++)</w:t>
      </w:r>
    </w:p>
    <w:p w14:paraId="750E8938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>printf("b[%d]=%d\n",i, b[i]);</w:t>
      </w:r>
    </w:p>
    <w:p w14:paraId="49B317DD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 i&lt;8;i++)</w:t>
      </w:r>
    </w:p>
    <w:p w14:paraId="76A7502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a+=b[i]&lt;&lt;i;</w:t>
      </w:r>
    </w:p>
    <w:p w14:paraId="0BB9C979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printf("%c", a);</w:t>
      </w:r>
    </w:p>
    <w:p w14:paraId="7172E585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t ++;</w:t>
      </w:r>
    </w:p>
    <w:p w14:paraId="5FDC12D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lastRenderedPageBreak/>
        <w:t xml:space="preserve">    }</w:t>
      </w:r>
    </w:p>
    <w:p w14:paraId="18CC38FF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return 0;</w:t>
      </w:r>
    </w:p>
    <w:p w14:paraId="2BF7FD16" w14:textId="7DFEFDE4" w:rsid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}</w:t>
      </w:r>
    </w:p>
    <w:p w14:paraId="5309F7C4" w14:textId="77777777" w:rsidR="002375BE" w:rsidRDefault="002375BE" w:rsidP="002375BE">
      <w:pPr>
        <w:snapToGrid w:val="0"/>
        <w:rPr>
          <w:sz w:val="24"/>
        </w:rPr>
      </w:pPr>
    </w:p>
    <w:p w14:paraId="45430066" w14:textId="34A48C17" w:rsidR="002375BE" w:rsidRDefault="002375BE" w:rsidP="002375BE">
      <w:pPr>
        <w:snapToGrid w:val="0"/>
        <w:rPr>
          <w:b/>
          <w:sz w:val="24"/>
        </w:rPr>
      </w:pPr>
      <w:r w:rsidRPr="002375BE">
        <w:rPr>
          <w:b/>
          <w:sz w:val="24"/>
        </w:rPr>
        <w:t>5.</w:t>
      </w:r>
      <w:r w:rsidRPr="002375BE">
        <w:rPr>
          <w:rFonts w:hint="eastAsia"/>
          <w:b/>
          <w:sz w:val="24"/>
        </w:rPr>
        <w:t>自设题</w:t>
      </w:r>
    </w:p>
    <w:p w14:paraId="279F1B4F" w14:textId="4C7FEF63" w:rsidR="008F35FC" w:rsidRDefault="008F35FC" w:rsidP="002375BE">
      <w:pPr>
        <w:snapToGrid w:val="0"/>
        <w:rPr>
          <w:sz w:val="24"/>
        </w:rPr>
      </w:pPr>
      <w:r>
        <w:rPr>
          <w:rFonts w:hint="eastAsia"/>
          <w:sz w:val="24"/>
        </w:rPr>
        <w:t>题目：</w:t>
      </w:r>
    </w:p>
    <w:p w14:paraId="630F7A8F" w14:textId="7C45904A" w:rsidR="008F35FC" w:rsidRDefault="008F35FC" w:rsidP="002375BE">
      <w:pPr>
        <w:snapToGrid w:val="0"/>
        <w:rPr>
          <w:rFonts w:ascii="Segoe UI" w:hAnsi="Segoe UI" w:cs="Segoe UI"/>
          <w:shd w:val="clear" w:color="auto" w:fill="FFFFFF"/>
        </w:rPr>
      </w:pPr>
      <w:r>
        <w:rPr>
          <w:rFonts w:hint="eastAsia"/>
          <w:sz w:val="24"/>
        </w:rPr>
        <w:t>题目描述：</w:t>
      </w:r>
      <w:r>
        <w:rPr>
          <w:rFonts w:ascii="Segoe UI" w:hAnsi="Segoe UI" w:cs="Segoe UI"/>
          <w:shd w:val="clear" w:color="auto" w:fill="FFFFFF"/>
        </w:rPr>
        <w:t>有一只小鱼，它平日每天游泳</w:t>
      </w:r>
      <w:r>
        <w:rPr>
          <w:rFonts w:ascii="Segoe UI" w:hAnsi="Segoe UI" w:cs="Segoe UI"/>
          <w:shd w:val="clear" w:color="auto" w:fill="FFFFFF"/>
        </w:rPr>
        <w:t xml:space="preserve"> 250 </w:t>
      </w:r>
      <w:r>
        <w:rPr>
          <w:rFonts w:ascii="Segoe UI" w:hAnsi="Segoe UI" w:cs="Segoe UI"/>
          <w:shd w:val="clear" w:color="auto" w:fill="FFFFFF"/>
        </w:rPr>
        <w:t>公里，周末休息（实行双休日</w:t>
      </w:r>
      <w:r>
        <w:rPr>
          <w:rFonts w:ascii="Segoe UI" w:hAnsi="Segoe UI" w:cs="Segoe UI"/>
          <w:shd w:val="clear" w:color="auto" w:fill="FFFFFF"/>
        </w:rPr>
        <w:t>)</w:t>
      </w:r>
      <w:r>
        <w:rPr>
          <w:rFonts w:ascii="Segoe UI" w:hAnsi="Segoe UI" w:cs="Segoe UI"/>
          <w:shd w:val="clear" w:color="auto" w:fill="FFFFFF"/>
        </w:rPr>
        <w:t>，假设从周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Style w:val="katex-mathml"/>
          <w:sz w:val="29"/>
          <w:szCs w:val="29"/>
          <w:bdr w:val="none" w:sz="0" w:space="0" w:color="auto" w:frame="1"/>
          <w:shd w:val="clear" w:color="auto" w:fill="FFFFFF"/>
        </w:rPr>
        <w:t>x(1\le x \le 7)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x</w:t>
      </w:r>
      <w:r>
        <w:rPr>
          <w:rStyle w:val="mopen"/>
          <w:sz w:val="29"/>
          <w:szCs w:val="29"/>
          <w:shd w:val="clear" w:color="auto" w:fill="FFFFFF"/>
        </w:rPr>
        <w:t>(</w:t>
      </w:r>
      <w:r>
        <w:rPr>
          <w:rStyle w:val="mord"/>
          <w:sz w:val="29"/>
          <w:szCs w:val="29"/>
          <w:shd w:val="clear" w:color="auto" w:fill="FFFFFF"/>
        </w:rPr>
        <w:t>1</w:t>
      </w:r>
      <w:r>
        <w:rPr>
          <w:rStyle w:val="mrel"/>
          <w:sz w:val="29"/>
          <w:szCs w:val="29"/>
          <w:shd w:val="clear" w:color="auto" w:fill="FFFFFF"/>
        </w:rPr>
        <w:t>≤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x</w:t>
      </w:r>
      <w:r>
        <w:rPr>
          <w:rStyle w:val="mrel"/>
          <w:sz w:val="29"/>
          <w:szCs w:val="29"/>
          <w:shd w:val="clear" w:color="auto" w:fill="FFFFFF"/>
        </w:rPr>
        <w:t>≤</w:t>
      </w:r>
      <w:r>
        <w:rPr>
          <w:rStyle w:val="mord"/>
          <w:sz w:val="29"/>
          <w:szCs w:val="29"/>
          <w:shd w:val="clear" w:color="auto" w:fill="FFFFFF"/>
        </w:rPr>
        <w:t>7</w:t>
      </w:r>
      <w:r>
        <w:rPr>
          <w:rStyle w:val="mclose"/>
          <w:sz w:val="29"/>
          <w:szCs w:val="29"/>
          <w:shd w:val="clear" w:color="auto" w:fill="FFFFFF"/>
        </w:rPr>
        <w:t>)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Fonts w:ascii="Segoe UI" w:hAnsi="Segoe UI" w:cs="Segoe UI"/>
          <w:shd w:val="clear" w:color="auto" w:fill="FFFFFF"/>
        </w:rPr>
        <w:t>开始算起，过了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Style w:val="katex-mathml"/>
          <w:sz w:val="29"/>
          <w:szCs w:val="29"/>
          <w:bdr w:val="none" w:sz="0" w:space="0" w:color="auto" w:frame="1"/>
          <w:shd w:val="clear" w:color="auto" w:fill="FFFFFF"/>
        </w:rPr>
        <w:t>n(n\le 10^6)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n</w:t>
      </w:r>
      <w:r>
        <w:rPr>
          <w:rStyle w:val="mopen"/>
          <w:sz w:val="29"/>
          <w:szCs w:val="29"/>
          <w:shd w:val="clear" w:color="auto" w:fill="FFFFFF"/>
        </w:rPr>
        <w:t>(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n</w:t>
      </w:r>
      <w:r>
        <w:rPr>
          <w:rStyle w:val="mrel"/>
          <w:sz w:val="29"/>
          <w:szCs w:val="29"/>
          <w:shd w:val="clear" w:color="auto" w:fill="FFFFFF"/>
        </w:rPr>
        <w:t>≤</w:t>
      </w:r>
      <w:r>
        <w:rPr>
          <w:rStyle w:val="mord"/>
          <w:sz w:val="29"/>
          <w:szCs w:val="29"/>
          <w:shd w:val="clear" w:color="auto" w:fill="FFFFFF"/>
        </w:rPr>
        <w:t>10</w:t>
      </w:r>
      <w:r>
        <w:rPr>
          <w:rStyle w:val="mord"/>
          <w:sz w:val="20"/>
          <w:szCs w:val="20"/>
          <w:shd w:val="clear" w:color="auto" w:fill="FFFFFF"/>
        </w:rPr>
        <w:t>6</w:t>
      </w:r>
      <w:r>
        <w:rPr>
          <w:rStyle w:val="mclose"/>
          <w:sz w:val="29"/>
          <w:szCs w:val="29"/>
          <w:shd w:val="clear" w:color="auto" w:fill="FFFFFF"/>
        </w:rPr>
        <w:t>)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Fonts w:ascii="Segoe UI" w:hAnsi="Segoe UI" w:cs="Segoe UI"/>
          <w:shd w:val="clear" w:color="auto" w:fill="FFFFFF"/>
        </w:rPr>
        <w:t>天以后，小鱼一共累计游泳了多少公里呢？</w:t>
      </w:r>
    </w:p>
    <w:p w14:paraId="13BD7181" w14:textId="3CCFC1F3" w:rsidR="008F35FC" w:rsidRDefault="008F35FC" w:rsidP="002375BE">
      <w:pPr>
        <w:snapToGrid w:val="0"/>
        <w:rPr>
          <w:rFonts w:ascii="Segoe UI" w:hAnsi="Segoe UI" w:cs="Segoe UI"/>
          <w:shd w:val="clear" w:color="auto" w:fill="FFFFFF"/>
        </w:rPr>
      </w:pPr>
      <w:r>
        <w:rPr>
          <w:rFonts w:hint="eastAsia"/>
          <w:sz w:val="24"/>
        </w:rPr>
        <w:t>输入格式：</w:t>
      </w:r>
      <w:r>
        <w:rPr>
          <w:rFonts w:ascii="Segoe UI" w:hAnsi="Segoe UI" w:cs="Segoe UI"/>
          <w:shd w:val="clear" w:color="auto" w:fill="FFFFFF"/>
        </w:rPr>
        <w:t>输入两个整数</w:t>
      </w:r>
      <w:r>
        <w:rPr>
          <w:rFonts w:ascii="Segoe UI" w:hAnsi="Segoe UI" w:cs="Segoe UI"/>
          <w:shd w:val="clear" w:color="auto" w:fill="FFFFFF"/>
        </w:rPr>
        <w:t>x,n(</w:t>
      </w:r>
      <w:r>
        <w:rPr>
          <w:rFonts w:ascii="Segoe UI" w:hAnsi="Segoe UI" w:cs="Segoe UI"/>
          <w:shd w:val="clear" w:color="auto" w:fill="FFFFFF"/>
        </w:rPr>
        <w:t>表示从周</w:t>
      </w:r>
      <w:r>
        <w:rPr>
          <w:rFonts w:ascii="Segoe UI" w:hAnsi="Segoe UI" w:cs="Segoe UI"/>
          <w:shd w:val="clear" w:color="auto" w:fill="FFFFFF"/>
        </w:rPr>
        <w:t>x</w:t>
      </w:r>
      <w:r>
        <w:rPr>
          <w:rFonts w:ascii="Segoe UI" w:hAnsi="Segoe UI" w:cs="Segoe UI"/>
          <w:shd w:val="clear" w:color="auto" w:fill="FFFFFF"/>
        </w:rPr>
        <w:t>算起，经过</w:t>
      </w:r>
      <w:r>
        <w:rPr>
          <w:rFonts w:ascii="Segoe UI" w:hAnsi="Segoe UI" w:cs="Segoe UI"/>
          <w:shd w:val="clear" w:color="auto" w:fill="FFFFFF"/>
        </w:rPr>
        <w:t>n</w:t>
      </w:r>
      <w:r>
        <w:rPr>
          <w:rFonts w:ascii="Segoe UI" w:hAnsi="Segoe UI" w:cs="Segoe UI"/>
          <w:shd w:val="clear" w:color="auto" w:fill="FFFFFF"/>
        </w:rPr>
        <w:t>天</w:t>
      </w:r>
      <w:r>
        <w:rPr>
          <w:rFonts w:ascii="Segoe UI" w:hAnsi="Segoe UI" w:cs="Segoe UI" w:hint="eastAsia"/>
          <w:shd w:val="clear" w:color="auto" w:fill="FFFFFF"/>
        </w:rPr>
        <w:t>)</w:t>
      </w:r>
    </w:p>
    <w:p w14:paraId="095051E9" w14:textId="74313FBF" w:rsidR="008F35FC" w:rsidRDefault="008F35FC" w:rsidP="002375BE">
      <w:pPr>
        <w:snapToGrid w:val="0"/>
        <w:rPr>
          <w:rFonts w:ascii="Segoe UI" w:hAnsi="Segoe UI" w:cs="Segoe UI"/>
          <w:shd w:val="clear" w:color="auto" w:fill="FFFFFF"/>
        </w:rPr>
      </w:pPr>
      <w:r>
        <w:rPr>
          <w:rFonts w:hint="eastAsia"/>
          <w:sz w:val="24"/>
        </w:rPr>
        <w:t>输出格式：</w:t>
      </w:r>
      <w:r>
        <w:rPr>
          <w:rFonts w:ascii="Segoe UI" w:hAnsi="Segoe UI" w:cs="Segoe UI"/>
          <w:shd w:val="clear" w:color="auto" w:fill="FFFFFF"/>
        </w:rPr>
        <w:t>输出一个整数，表示小鱼累计游泳了多少公里。</w:t>
      </w:r>
    </w:p>
    <w:p w14:paraId="206781E1" w14:textId="25FC424E" w:rsidR="008F35FC" w:rsidRDefault="008F35FC" w:rsidP="002375BE">
      <w:pPr>
        <w:snapToGrid w:val="0"/>
        <w:rPr>
          <w:sz w:val="24"/>
        </w:rPr>
      </w:pPr>
      <w:r>
        <w:rPr>
          <w:rFonts w:hint="eastAsia"/>
          <w:sz w:val="24"/>
        </w:rPr>
        <w:t>输入输出样例：</w:t>
      </w:r>
    </w:p>
    <w:p w14:paraId="59887424" w14:textId="4F3968A7" w:rsidR="008F35FC" w:rsidRDefault="008F35FC" w:rsidP="008F35FC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输入：</w:t>
      </w:r>
      <w:r>
        <w:rPr>
          <w:rFonts w:hint="eastAsia"/>
          <w:sz w:val="24"/>
        </w:rPr>
        <w:t>3</w:t>
      </w:r>
      <w:r>
        <w:rPr>
          <w:sz w:val="24"/>
        </w:rPr>
        <w:t xml:space="preserve"> 10</w:t>
      </w:r>
    </w:p>
    <w:p w14:paraId="6870A4E9" w14:textId="6FABD57A" w:rsidR="008F35FC" w:rsidRDefault="008F35FC" w:rsidP="008F35FC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2</w:t>
      </w:r>
      <w:r>
        <w:rPr>
          <w:sz w:val="24"/>
        </w:rPr>
        <w:t>000</w:t>
      </w:r>
    </w:p>
    <w:p w14:paraId="3E7C967B" w14:textId="77777777" w:rsidR="008F35FC" w:rsidRDefault="008F35FC" w:rsidP="008F35FC">
      <w:pPr>
        <w:snapToGrid w:val="0"/>
        <w:rPr>
          <w:sz w:val="24"/>
        </w:rPr>
      </w:pPr>
      <w:r>
        <w:rPr>
          <w:rFonts w:hint="eastAsia"/>
          <w:sz w:val="24"/>
        </w:rPr>
        <w:t>答题：</w:t>
      </w:r>
      <w:r>
        <w:rPr>
          <w:sz w:val="24"/>
        </w:rPr>
        <w:br/>
      </w:r>
      <w:r>
        <w:rPr>
          <w:rFonts w:hint="eastAsia"/>
          <w:sz w:val="24"/>
        </w:rPr>
        <w:t>代码：</w:t>
      </w:r>
    </w:p>
    <w:p w14:paraId="470B26E9" w14:textId="23F30E69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#include &lt;stdio.h&gt;</w:t>
      </w:r>
    </w:p>
    <w:p w14:paraId="11E0A2F9" w14:textId="77777777" w:rsidR="008F35FC" w:rsidRPr="008F35FC" w:rsidRDefault="008F35FC" w:rsidP="008F35FC">
      <w:pPr>
        <w:snapToGrid w:val="0"/>
        <w:rPr>
          <w:sz w:val="24"/>
        </w:rPr>
      </w:pPr>
    </w:p>
    <w:p w14:paraId="71D8D444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int main()</w:t>
      </w:r>
    </w:p>
    <w:p w14:paraId="26541C2E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{</w:t>
      </w:r>
    </w:p>
    <w:p w14:paraId="03C9E4B6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int  x,n,y;</w:t>
      </w:r>
    </w:p>
    <w:p w14:paraId="7357BEFB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y = 0;</w:t>
      </w:r>
    </w:p>
    <w:p w14:paraId="08468B1D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scanf("%d %d", &amp;x, &amp;n);</w:t>
      </w:r>
    </w:p>
    <w:p w14:paraId="1553889E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int i;</w:t>
      </w:r>
    </w:p>
    <w:p w14:paraId="40ACC7E7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for (i = x; i&lt;=x+n; i++ )</w:t>
      </w:r>
    </w:p>
    <w:p w14:paraId="3F7DACBA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{</w:t>
      </w:r>
    </w:p>
    <w:p w14:paraId="5358442B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</w:r>
      <w:r w:rsidRPr="008F35FC">
        <w:rPr>
          <w:sz w:val="24"/>
        </w:rPr>
        <w:tab/>
        <w:t>if(!(i%7 == 6 || i%7 ==0))</w:t>
      </w:r>
    </w:p>
    <w:p w14:paraId="7C3C1556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</w:r>
      <w:r w:rsidRPr="008F35FC">
        <w:rPr>
          <w:sz w:val="24"/>
        </w:rPr>
        <w:tab/>
        <w:t>y +=250;</w:t>
      </w:r>
    </w:p>
    <w:p w14:paraId="280B7DC7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}</w:t>
      </w:r>
    </w:p>
    <w:p w14:paraId="5BE506BF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printf("%d", y);</w:t>
      </w:r>
    </w:p>
    <w:p w14:paraId="7C40A3DA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return 0;</w:t>
      </w:r>
    </w:p>
    <w:p w14:paraId="2E29A062" w14:textId="56DAD390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}</w:t>
      </w:r>
    </w:p>
    <w:p w14:paraId="56B03D82" w14:textId="77777777"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42347ED1" w14:textId="77777777"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14:paraId="72F1F98E" w14:textId="02BBFC12" w:rsidR="009B5C9A" w:rsidRPr="00944D53" w:rsidRDefault="00E9230F" w:rsidP="00242F35">
      <w:pPr>
        <w:spacing w:line="360" w:lineRule="auto"/>
        <w:ind w:firstLineChars="100" w:firstLine="240"/>
        <w:rPr>
          <w:sz w:val="24"/>
        </w:rPr>
      </w:pPr>
      <w:r>
        <w:rPr>
          <w:rFonts w:hint="eastAsia"/>
          <w:sz w:val="24"/>
        </w:rPr>
        <w:t>实验过程中遇到了一系列问题，比如变量的输入，长整型，短整型，无符号变量的输入与输出等，改错题中遇到了左移后高位不补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的现象需要主动补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，</w:t>
      </w:r>
      <w:r w:rsidR="009424EC">
        <w:rPr>
          <w:rFonts w:hint="eastAsia"/>
          <w:sz w:val="24"/>
        </w:rPr>
        <w:t>代码优化实验中遇到了使用位运算进行两个变量交换的问题，在上网查找资料后学习到了通过三个异或运算进行变量交换方法，省去了定义新变量的过程，通过移位来达到处以</w:t>
      </w:r>
      <w:r w:rsidR="009424EC">
        <w:rPr>
          <w:rFonts w:hint="eastAsia"/>
          <w:sz w:val="24"/>
        </w:rPr>
        <w:t>2</w:t>
      </w:r>
      <w:r w:rsidR="009424EC">
        <w:rPr>
          <w:rFonts w:hint="eastAsia"/>
          <w:sz w:val="24"/>
        </w:rPr>
        <w:t>或乘以</w:t>
      </w:r>
      <w:r w:rsidR="009424EC">
        <w:rPr>
          <w:rFonts w:hint="eastAsia"/>
          <w:sz w:val="24"/>
        </w:rPr>
        <w:t>2</w:t>
      </w:r>
      <w:r w:rsidR="009424EC">
        <w:rPr>
          <w:rFonts w:hint="eastAsia"/>
          <w:sz w:val="24"/>
        </w:rPr>
        <w:t>的目的，通过（）中赋值来实现一步进行多个赋值操</w:t>
      </w:r>
      <w:r w:rsidR="009424EC">
        <w:rPr>
          <w:rFonts w:hint="eastAsia"/>
          <w:sz w:val="24"/>
        </w:rPr>
        <w:lastRenderedPageBreak/>
        <w:t>作，通过试验得到</w:t>
      </w:r>
      <w:r w:rsidR="009424EC">
        <w:rPr>
          <w:rFonts w:hint="eastAsia"/>
          <w:sz w:val="24"/>
        </w:rPr>
        <w:t>s</w:t>
      </w:r>
      <w:r w:rsidR="009424EC">
        <w:rPr>
          <w:sz w:val="24"/>
        </w:rPr>
        <w:t>canf</w:t>
      </w:r>
      <w:r w:rsidR="009424EC">
        <w:rPr>
          <w:rFonts w:hint="eastAsia"/>
          <w:sz w:val="24"/>
        </w:rPr>
        <w:t>也能进行</w:t>
      </w:r>
      <w:r w:rsidR="009424EC">
        <w:rPr>
          <w:rFonts w:hint="eastAsia"/>
          <w:sz w:val="24"/>
        </w:rPr>
        <w:t>E</w:t>
      </w:r>
      <w:r w:rsidR="009424EC">
        <w:rPr>
          <w:sz w:val="24"/>
        </w:rPr>
        <w:t>OF</w:t>
      </w:r>
      <w:r w:rsidR="009424EC">
        <w:rPr>
          <w:rFonts w:hint="eastAsia"/>
          <w:sz w:val="24"/>
        </w:rPr>
        <w:t>判断，通过草稿中手写可以轻松得出移位项数的判断，通过反复移位来实现二进制数的分段提取。</w:t>
      </w:r>
    </w:p>
    <w:p w14:paraId="47FFB06D" w14:textId="77777777" w:rsidR="009B5C9A" w:rsidRDefault="009B5C9A" w:rsidP="009B5C9A"/>
    <w:p w14:paraId="3720188B" w14:textId="77777777" w:rsidR="009B5C9A" w:rsidRDefault="009B5C9A" w:rsidP="009B5C9A"/>
    <w:p w14:paraId="655A6941" w14:textId="77777777" w:rsidR="00FC5F25" w:rsidRDefault="00FC5F25">
      <w:pPr>
        <w:widowControl/>
        <w:jc w:val="left"/>
      </w:pPr>
      <w:r>
        <w:br w:type="page"/>
      </w:r>
    </w:p>
    <w:p w14:paraId="5884DDDF" w14:textId="77777777" w:rsidR="00241671" w:rsidRPr="007E0D46" w:rsidRDefault="00241671" w:rsidP="00241671">
      <w:pPr>
        <w:pStyle w:val="C"/>
        <w:spacing w:before="156"/>
      </w:pPr>
      <w:bookmarkStart w:id="14" w:name="_Toc453090522"/>
      <w:r w:rsidRPr="007E0D46">
        <w:lastRenderedPageBreak/>
        <w:t>参考文献</w:t>
      </w:r>
      <w:bookmarkEnd w:id="14"/>
    </w:p>
    <w:p w14:paraId="7C408621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14:paraId="5266A330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14:paraId="468F4460" w14:textId="77777777" w:rsidR="009B5C9A" w:rsidRPr="00241671" w:rsidRDefault="009B5C9A" w:rsidP="009B5C9A"/>
    <w:sectPr w:rsidR="009B5C9A" w:rsidRPr="00241671" w:rsidSect="00971399">
      <w:headerReference w:type="default" r:id="rId22"/>
      <w:footerReference w:type="even" r:id="rId23"/>
      <w:footerReference w:type="default" r:id="rId2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3237EC" w14:textId="77777777" w:rsidR="0060583C" w:rsidRDefault="0060583C">
      <w:r>
        <w:separator/>
      </w:r>
    </w:p>
  </w:endnote>
  <w:endnote w:type="continuationSeparator" w:id="0">
    <w:p w14:paraId="503B6CB7" w14:textId="77777777" w:rsidR="0060583C" w:rsidRDefault="006058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KaTeX_Math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0BBFC1" w14:textId="77777777" w:rsidR="00DE7281" w:rsidRDefault="00DE7281">
    <w:pPr>
      <w:pStyle w:val="a9"/>
      <w:jc w:val="center"/>
    </w:pPr>
  </w:p>
  <w:p w14:paraId="7BC82AD2" w14:textId="77777777" w:rsidR="00DE7281" w:rsidRDefault="00DE728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EndPr/>
    <w:sdtContent>
      <w:p w14:paraId="43B35C04" w14:textId="78DF4B1E" w:rsidR="00DE7281" w:rsidRDefault="00894842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 wp14:anchorId="6E7335DA" wp14:editId="27C98425">
                  <wp:simplePos x="0" y="0"/>
                  <wp:positionH relativeFrom="margin">
                    <wp:posOffset>29819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5" name="AutoSha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="http://schemas.microsoft.com/office/word/2018/wordml" xmlns:w16cex="http://schemas.microsoft.com/office/word/2018/wordml/cex">
              <w:pict>
                <v:shapetype w14:anchorId="630BC7E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" o:spid="_x0000_s1026" type="#_x0000_t32" style="position:absolute;left:0;text-align:left;margin-left:234.8pt;margin-top:8.05pt;width:188.6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 wp14:anchorId="54E5EDE5" wp14:editId="4A380F35">
                  <wp:simplePos x="0" y="0"/>
                  <wp:positionH relativeFrom="margin">
                    <wp:posOffset>101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4" name="AutoShape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="http://schemas.microsoft.com/office/word/2018/wordml" xmlns:w16cex="http://schemas.microsoft.com/office/word/2018/wordml/cex">
              <w:pict>
                <v:shape w14:anchorId="4760ED9C" id="AutoShape 12" o:spid="_x0000_s1026" type="#_x0000_t32" style="position:absolute;left:0;text-align:left;margin-left:.8pt;margin-top:8.05pt;width:188.6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" strokecolor="gray [1629]" strokeweight="1pt">
                  <w10:wrap anchorx="margin" anchory="margin"/>
                </v:shape>
              </w:pict>
            </mc:Fallback>
          </mc:AlternateConten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8E73C3" w:rsidRPr="008E73C3">
          <w:rPr>
            <w:noProof/>
            <w:lang w:val="zh-CN"/>
          </w:rPr>
          <w:t>I</w:t>
        </w:r>
        <w:r w:rsidR="009C284C">
          <w:rPr>
            <w:noProof/>
            <w:lang w:val="zh-CN"/>
          </w:rPr>
          <w:fldChar w:fldCharType="end"/>
        </w:r>
      </w:p>
    </w:sdtContent>
  </w:sdt>
  <w:p w14:paraId="52DDE7C2" w14:textId="77777777" w:rsidR="00DE7281" w:rsidRDefault="00DE7281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2DD8B4" w14:textId="77777777" w:rsidR="00DE7281" w:rsidRDefault="006B56DF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 w:rsidR="00DE7281">
      <w:rPr>
        <w:rStyle w:val="a6"/>
      </w:rPr>
      <w:instrText xml:space="preserve">PAGE  </w:instrText>
    </w:r>
    <w:r>
      <w:fldChar w:fldCharType="end"/>
    </w:r>
  </w:p>
  <w:p w14:paraId="49DF29BD" w14:textId="77777777" w:rsidR="00DE7281" w:rsidRDefault="00DE7281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EndPr/>
    <w:sdtContent>
      <w:p w14:paraId="6BC34812" w14:textId="1A9ADF30" w:rsidR="00DE7281" w:rsidRDefault="00894842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13E45438" wp14:editId="632B9909">
                  <wp:simplePos x="0" y="0"/>
                  <wp:positionH relativeFrom="margin">
                    <wp:posOffset>2871470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3" name="AutoShape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="http://schemas.microsoft.com/office/word/2018/wordml" xmlns:w16cex="http://schemas.microsoft.com/office/word/2018/wordml/cex">
              <w:pict>
                <v:shapetype w14:anchorId="65EA57D9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6" type="#_x0000_t32" style="position:absolute;left:0;text-align:left;margin-left:226.1pt;margin-top:7.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 wp14:anchorId="397F9CA5" wp14:editId="4CE54287">
                  <wp:simplePos x="0" y="0"/>
                  <wp:positionH relativeFrom="margin">
                    <wp:posOffset>23495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2" name="AutoShape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="http://schemas.microsoft.com/office/word/2018/wordml" xmlns:w16cex="http://schemas.microsoft.com/office/word/2018/wordml/cex">
              <w:pict>
                <v:shape w14:anchorId="7B026D9A" id="AutoShape 4" o:spid="_x0000_s1026" type="#_x0000_t32" style="position:absolute;left:0;text-align:left;margin-left:1.85pt;margin-top:7.5pt;width:188.6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" strokecolor="gray [1629]" strokeweight="1pt">
                  <w10:wrap anchorx="margin" anchory="margin"/>
                </v:shape>
              </w:pict>
            </mc:Fallback>
          </mc:AlternateConten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8E73C3" w:rsidRPr="008E73C3">
          <w:rPr>
            <w:noProof/>
            <w:lang w:val="zh-CN"/>
          </w:rPr>
          <w:t>2</w:t>
        </w:r>
        <w:r w:rsidR="009C284C">
          <w:rPr>
            <w:noProof/>
            <w:lang w:val="zh-CN"/>
          </w:rPr>
          <w:fldChar w:fldCharType="end"/>
        </w:r>
      </w:p>
    </w:sdtContent>
  </w:sdt>
  <w:p w14:paraId="3DB0C11E" w14:textId="77777777" w:rsidR="00DE7281" w:rsidRDefault="00DE728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C6BC39" w14:textId="77777777" w:rsidR="0060583C" w:rsidRDefault="0060583C">
      <w:r>
        <w:separator/>
      </w:r>
    </w:p>
  </w:footnote>
  <w:footnote w:type="continuationSeparator" w:id="0">
    <w:p w14:paraId="073BA08B" w14:textId="77777777" w:rsidR="0060583C" w:rsidRDefault="006058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252FCB" w14:textId="77777777" w:rsidR="00DE7281" w:rsidRPr="00854505" w:rsidRDefault="00DE7281">
    <w:pPr>
      <w:pStyle w:val="a7"/>
    </w:pPr>
    <w:r>
      <w:rPr>
        <w:rFonts w:hint="eastAsia"/>
      </w:rPr>
      <w:t>华中科技大学</w:t>
    </w:r>
    <w:r w:rsidR="008E73C3">
      <w:rPr>
        <w:rFonts w:hint="eastAsia"/>
      </w:rPr>
      <w:t>网络空间安全</w:t>
    </w:r>
    <w:r>
      <w:rPr>
        <w:rFonts w:hint="eastAsia"/>
      </w:rPr>
      <w:t>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ECFB67" w14:textId="77777777" w:rsidR="00DE7281" w:rsidRDefault="008E73C3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</w:t>
    </w:r>
    <w:r w:rsidR="00DE7281">
      <w:rPr>
        <w:rFonts w:hint="eastAsia"/>
      </w:rPr>
      <w:t xml:space="preserve">   C</w:t>
    </w:r>
    <w:r w:rsidR="00DE7281"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B0463"/>
    <w:multiLevelType w:val="hybridMultilevel"/>
    <w:tmpl w:val="B932468C"/>
    <w:lvl w:ilvl="0" w:tplc="404E69E4">
      <w:start w:val="1"/>
      <w:numFmt w:val="decimal"/>
      <w:lvlText w:val="%1)"/>
      <w:lvlJc w:val="left"/>
      <w:pPr>
        <w:ind w:left="6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" w15:restartNumberingAfterBreak="0">
    <w:nsid w:val="32551400"/>
    <w:multiLevelType w:val="hybridMultilevel"/>
    <w:tmpl w:val="659810FE"/>
    <w:lvl w:ilvl="0" w:tplc="71322204">
      <w:start w:val="1"/>
      <w:numFmt w:val="decimal"/>
      <w:lvlText w:val="%1．"/>
      <w:lvlJc w:val="left"/>
      <w:pPr>
        <w:ind w:left="965" w:hanging="36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43082"/>
    <w:rsid w:val="00051B02"/>
    <w:rsid w:val="000A373A"/>
    <w:rsid w:val="000B3246"/>
    <w:rsid w:val="000E7DE1"/>
    <w:rsid w:val="00136C1B"/>
    <w:rsid w:val="00172A27"/>
    <w:rsid w:val="001D672A"/>
    <w:rsid w:val="002375BE"/>
    <w:rsid w:val="00241671"/>
    <w:rsid w:val="00242F35"/>
    <w:rsid w:val="002D51AD"/>
    <w:rsid w:val="002E3899"/>
    <w:rsid w:val="00394BD3"/>
    <w:rsid w:val="004309E1"/>
    <w:rsid w:val="0043650F"/>
    <w:rsid w:val="004A6D79"/>
    <w:rsid w:val="0054505D"/>
    <w:rsid w:val="005760DC"/>
    <w:rsid w:val="005A38EB"/>
    <w:rsid w:val="005B38D0"/>
    <w:rsid w:val="005B4C2B"/>
    <w:rsid w:val="005B6705"/>
    <w:rsid w:val="005F6AE3"/>
    <w:rsid w:val="0060583C"/>
    <w:rsid w:val="00650347"/>
    <w:rsid w:val="00653C66"/>
    <w:rsid w:val="00664935"/>
    <w:rsid w:val="006A3988"/>
    <w:rsid w:val="006B56DF"/>
    <w:rsid w:val="006F1304"/>
    <w:rsid w:val="0071754C"/>
    <w:rsid w:val="00731792"/>
    <w:rsid w:val="007365C3"/>
    <w:rsid w:val="00747C35"/>
    <w:rsid w:val="007D5C66"/>
    <w:rsid w:val="007E29C1"/>
    <w:rsid w:val="00800E7C"/>
    <w:rsid w:val="00854505"/>
    <w:rsid w:val="008703FE"/>
    <w:rsid w:val="00894842"/>
    <w:rsid w:val="008A25A9"/>
    <w:rsid w:val="008D7D91"/>
    <w:rsid w:val="008E73C3"/>
    <w:rsid w:val="008F35FC"/>
    <w:rsid w:val="008F5AB8"/>
    <w:rsid w:val="00910E10"/>
    <w:rsid w:val="00931521"/>
    <w:rsid w:val="009424EC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C5476"/>
    <w:rsid w:val="00B93D38"/>
    <w:rsid w:val="00BA4FCC"/>
    <w:rsid w:val="00C259A5"/>
    <w:rsid w:val="00C33C73"/>
    <w:rsid w:val="00C650BB"/>
    <w:rsid w:val="00C83C3D"/>
    <w:rsid w:val="00CE04E4"/>
    <w:rsid w:val="00D43010"/>
    <w:rsid w:val="00D53A04"/>
    <w:rsid w:val="00D5492D"/>
    <w:rsid w:val="00DE7281"/>
    <w:rsid w:val="00E33124"/>
    <w:rsid w:val="00E6139A"/>
    <w:rsid w:val="00E9230F"/>
    <w:rsid w:val="00EA69B7"/>
    <w:rsid w:val="00EF4F73"/>
    <w:rsid w:val="00F60423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DE22175"/>
  <w15:docId w15:val="{18717974-D3F2-4C71-9182-6A8EE6B28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C259A5"/>
    <w:pPr>
      <w:ind w:firstLineChars="200" w:firstLine="420"/>
    </w:pPr>
  </w:style>
  <w:style w:type="character" w:customStyle="1" w:styleId="4Char">
    <w:name w:val="样式4 Char"/>
    <w:link w:val="4"/>
    <w:rsid w:val="002375BE"/>
    <w:rPr>
      <w:b/>
      <w:kern w:val="2"/>
      <w:sz w:val="24"/>
      <w:szCs w:val="24"/>
    </w:rPr>
  </w:style>
  <w:style w:type="paragraph" w:customStyle="1" w:styleId="4">
    <w:name w:val="样式4"/>
    <w:basedOn w:val="a"/>
    <w:link w:val="4Char"/>
    <w:qFormat/>
    <w:rsid w:val="002375BE"/>
    <w:pPr>
      <w:snapToGrid w:val="0"/>
      <w:spacing w:afterLines="25" w:line="360" w:lineRule="auto"/>
    </w:pPr>
    <w:rPr>
      <w:b/>
      <w:sz w:val="24"/>
    </w:rPr>
  </w:style>
  <w:style w:type="character" w:customStyle="1" w:styleId="katex-mathml">
    <w:name w:val="katex-mathml"/>
    <w:basedOn w:val="a0"/>
    <w:rsid w:val="008F35FC"/>
  </w:style>
  <w:style w:type="character" w:customStyle="1" w:styleId="mord">
    <w:name w:val="mord"/>
    <w:basedOn w:val="a0"/>
    <w:rsid w:val="008F35FC"/>
  </w:style>
  <w:style w:type="character" w:customStyle="1" w:styleId="mopen">
    <w:name w:val="mopen"/>
    <w:basedOn w:val="a0"/>
    <w:rsid w:val="008F35FC"/>
  </w:style>
  <w:style w:type="character" w:customStyle="1" w:styleId="mrel">
    <w:name w:val="mrel"/>
    <w:basedOn w:val="a0"/>
    <w:rsid w:val="008F35FC"/>
  </w:style>
  <w:style w:type="character" w:customStyle="1" w:styleId="mclose">
    <w:name w:val="mclose"/>
    <w:basedOn w:val="a0"/>
    <w:rsid w:val="008F35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jpeg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footer" Target="footer4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footer" Target="footer3.xml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5</Pages>
  <Words>1133</Words>
  <Characters>6462</Characters>
  <Application>Microsoft Office Word</Application>
  <DocSecurity>0</DocSecurity>
  <PresentationFormat/>
  <Lines>53</Lines>
  <Paragraphs>15</Paragraphs>
  <Slides>0</Slides>
  <Notes>0</Notes>
  <HiddenSlides>0</HiddenSlides>
  <MMClips>0</MMClips>
  <ScaleCrop>false</ScaleCrop>
  <Company>华中科技大学</Company>
  <LinksUpToDate>false</LinksUpToDate>
  <CharactersWithSpaces>7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范启航</cp:lastModifiedBy>
  <cp:revision>9</cp:revision>
  <dcterms:created xsi:type="dcterms:W3CDTF">2020-10-17T02:00:00Z</dcterms:created>
  <dcterms:modified xsi:type="dcterms:W3CDTF">2020-12-29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